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768" w:rsidRDefault="00725701" w:rsidP="00B83768">
      <w:pPr>
        <w:jc w:val="center"/>
        <w:rPr>
          <w:rFonts w:ascii="微软雅黑"/>
          <w:b/>
          <w:sz w:val="28"/>
          <w:szCs w:val="28"/>
        </w:rPr>
      </w:pPr>
      <w:proofErr w:type="gramStart"/>
      <w:r>
        <w:rPr>
          <w:rFonts w:ascii="微软雅黑" w:hAnsi="微软雅黑" w:hint="eastAsia"/>
          <w:b/>
          <w:sz w:val="28"/>
          <w:szCs w:val="28"/>
        </w:rPr>
        <w:t>组局厅功能</w:t>
      </w:r>
      <w:proofErr w:type="gramEnd"/>
      <w:r>
        <w:rPr>
          <w:rFonts w:ascii="微软雅黑" w:hAnsi="微软雅黑" w:hint="eastAsia"/>
          <w:b/>
          <w:sz w:val="28"/>
          <w:szCs w:val="28"/>
        </w:rPr>
        <w:t>文档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134"/>
        <w:gridCol w:w="4253"/>
      </w:tblGrid>
      <w:tr w:rsidR="00B83768" w:rsidTr="00E81F3A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134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4253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B83768" w:rsidTr="00E81F3A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7-</w:t>
            </w:r>
            <w:r w:rsidR="006747BC">
              <w:rPr>
                <w:rFonts w:ascii="微软雅黑" w:hint="eastAsia"/>
              </w:rPr>
              <w:t>2</w:t>
            </w:r>
            <w:r w:rsidR="00675974">
              <w:rPr>
                <w:rFonts w:ascii="微软雅黑" w:hint="eastAsia"/>
              </w:rPr>
              <w:t>7</w:t>
            </w:r>
          </w:p>
        </w:tc>
        <w:tc>
          <w:tcPr>
            <w:tcW w:w="4253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D03604" w:rsidTr="00E81F3A">
        <w:tc>
          <w:tcPr>
            <w:tcW w:w="992" w:type="dxa"/>
          </w:tcPr>
          <w:p w:rsidR="00D03604" w:rsidRDefault="00D03604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D03604" w:rsidRDefault="00D03604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D03604" w:rsidRDefault="00D03604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4253" w:type="dxa"/>
          </w:tcPr>
          <w:p w:rsidR="00D03604" w:rsidRDefault="00D03604" w:rsidP="00E81F3A">
            <w:pPr>
              <w:jc w:val="center"/>
              <w:rPr>
                <w:rFonts w:ascii="微软雅黑" w:hAnsi="微软雅黑"/>
              </w:rPr>
            </w:pPr>
          </w:p>
        </w:tc>
      </w:tr>
      <w:tr w:rsidR="00B83768" w:rsidTr="00E81F3A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4253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B83768" w:rsidRDefault="00B83768" w:rsidP="00B83768">
      <w:pPr>
        <w:pStyle w:val="1"/>
      </w:pPr>
      <w:r>
        <w:rPr>
          <w:rFonts w:hint="eastAsia"/>
        </w:rPr>
        <w:t>前言</w:t>
      </w:r>
    </w:p>
    <w:p w:rsidR="00B83768" w:rsidRDefault="00B83768" w:rsidP="00B83768">
      <w:pPr>
        <w:pStyle w:val="2"/>
      </w:pPr>
      <w:r>
        <w:rPr>
          <w:rFonts w:hint="eastAsia"/>
        </w:rPr>
        <w:t>设计目的</w:t>
      </w:r>
    </w:p>
    <w:p w:rsidR="00B83768" w:rsidRDefault="00B83768" w:rsidP="00B83768">
      <w:pPr>
        <w:pStyle w:val="10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添加玩家对战平台，提高玩家初入的进入门槛</w:t>
      </w:r>
    </w:p>
    <w:p w:rsidR="00B83768" w:rsidRPr="006747BC" w:rsidRDefault="00B83768" w:rsidP="00B83768"/>
    <w:p w:rsidR="00B83768" w:rsidRDefault="00B83768" w:rsidP="00B83768">
      <w:pPr>
        <w:pStyle w:val="1"/>
      </w:pPr>
      <w:r>
        <w:rPr>
          <w:rFonts w:hint="eastAsia"/>
        </w:rPr>
        <w:t>正文</w:t>
      </w:r>
    </w:p>
    <w:p w:rsidR="00B83768" w:rsidRDefault="00B83768" w:rsidP="00B83768">
      <w:pPr>
        <w:pStyle w:val="2"/>
      </w:pPr>
      <w:r>
        <w:rPr>
          <w:rFonts w:hint="eastAsia"/>
        </w:rPr>
        <w:t>整体流程</w:t>
      </w:r>
    </w:p>
    <w:p w:rsidR="00B83768" w:rsidRDefault="006747BC" w:rsidP="00B83768">
      <w:pPr>
        <w:pStyle w:val="10"/>
        <w:ind w:left="0" w:firstLine="0"/>
        <w:jc w:val="center"/>
        <w:rPr>
          <w:lang w:eastAsia="zh-CN"/>
        </w:rPr>
      </w:pPr>
      <w:r w:rsidRPr="00BE53A1">
        <w:object w:dxaOrig="3855" w:dyaOrig="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pt;height:113.35pt" o:ole="">
            <v:imagedata r:id="rId9" o:title=""/>
          </v:shape>
          <o:OLEObject Type="Embed" ProgID="Visio.Drawing.11" ShapeID="_x0000_i1025" DrawAspect="Content" ObjectID="_1567699463" r:id="rId10"/>
        </w:object>
      </w:r>
    </w:p>
    <w:p w:rsidR="006747BC" w:rsidRDefault="006747BC" w:rsidP="006747BC">
      <w:pPr>
        <w:pStyle w:val="2"/>
      </w:pPr>
      <w:r>
        <w:rPr>
          <w:rFonts w:hint="eastAsia"/>
        </w:rPr>
        <w:t>闷鸡</w:t>
      </w:r>
    </w:p>
    <w:p w:rsidR="006747BC" w:rsidRPr="006747BC" w:rsidRDefault="006747BC" w:rsidP="006747BC">
      <w:pPr>
        <w:pStyle w:val="a8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闷鸡界面</w:t>
      </w:r>
      <w:proofErr w:type="gramEnd"/>
      <w:r>
        <w:rPr>
          <w:rFonts w:hint="eastAsia"/>
        </w:rPr>
        <w:t>效果</w:t>
      </w:r>
    </w:p>
    <w:p w:rsidR="006747BC" w:rsidRDefault="00454983" w:rsidP="006747BC">
      <w:pPr>
        <w:jc w:val="center"/>
      </w:pPr>
      <w:r>
        <w:rPr>
          <w:noProof/>
        </w:rPr>
        <w:lastRenderedPageBreak/>
        <w:drawing>
          <wp:inline distT="0" distB="0" distL="0" distR="0" wp14:anchorId="08353EEE" wp14:editId="7DBBEAC0">
            <wp:extent cx="2507558" cy="4462818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9486" cy="446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983" w:rsidRDefault="00454983" w:rsidP="00454983">
      <w:pPr>
        <w:pStyle w:val="a8"/>
        <w:numPr>
          <w:ilvl w:val="0"/>
          <w:numId w:val="26"/>
        </w:numPr>
        <w:ind w:firstLineChars="0"/>
        <w:jc w:val="left"/>
      </w:pPr>
      <w:proofErr w:type="gramStart"/>
      <w:r>
        <w:rPr>
          <w:rFonts w:hint="eastAsia"/>
        </w:rPr>
        <w:t>闷鸡厅</w:t>
      </w:r>
      <w:proofErr w:type="gramEnd"/>
      <w:r>
        <w:rPr>
          <w:rFonts w:hint="eastAsia"/>
        </w:rPr>
        <w:t>，共有</w:t>
      </w:r>
      <w:r>
        <w:rPr>
          <w:rFonts w:hint="eastAsia"/>
        </w:rPr>
        <w:t>4</w:t>
      </w:r>
      <w:r>
        <w:rPr>
          <w:rFonts w:hint="eastAsia"/>
        </w:rPr>
        <w:t>个入口，新手、初级、中级、高级</w:t>
      </w:r>
    </w:p>
    <w:p w:rsidR="00454983" w:rsidRDefault="00454983" w:rsidP="00454983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四个不同的房间，底注、下注上限、准入金币不同</w:t>
      </w:r>
    </w:p>
    <w:tbl>
      <w:tblPr>
        <w:tblW w:w="8772" w:type="dxa"/>
        <w:jc w:val="center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2"/>
        <w:gridCol w:w="1701"/>
        <w:gridCol w:w="1701"/>
        <w:gridCol w:w="2286"/>
        <w:gridCol w:w="2392"/>
      </w:tblGrid>
      <w:tr w:rsidR="00454983" w:rsidTr="00003F9F">
        <w:trPr>
          <w:jc w:val="center"/>
        </w:trPr>
        <w:tc>
          <w:tcPr>
            <w:tcW w:w="692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档次</w:t>
            </w:r>
          </w:p>
        </w:tc>
        <w:tc>
          <w:tcPr>
            <w:tcW w:w="1701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台面底注（默认）</w:t>
            </w:r>
          </w:p>
        </w:tc>
        <w:tc>
          <w:tcPr>
            <w:tcW w:w="1701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投注上限（默认）</w:t>
            </w:r>
          </w:p>
        </w:tc>
        <w:tc>
          <w:tcPr>
            <w:tcW w:w="2286" w:type="dxa"/>
            <w:shd w:val="solid" w:color="auto" w:fill="auto"/>
          </w:tcPr>
          <w:p w:rsidR="00454983" w:rsidRDefault="002A6039" w:rsidP="00003F9F">
            <w:r>
              <w:rPr>
                <w:rFonts w:hint="eastAsia"/>
              </w:rPr>
              <w:t>准入金币</w:t>
            </w:r>
            <w:r w:rsidR="00454983">
              <w:rPr>
                <w:rFonts w:hint="eastAsia"/>
              </w:rPr>
              <w:t>（默认：</w:t>
            </w:r>
            <w:proofErr w:type="gramStart"/>
            <w:r w:rsidR="00454983">
              <w:rPr>
                <w:rFonts w:hint="eastAsia"/>
              </w:rPr>
              <w:t>底注</w:t>
            </w:r>
            <w:proofErr w:type="gramEnd"/>
            <w:r w:rsidR="00454983">
              <w:rPr>
                <w:rFonts w:hint="eastAsia"/>
              </w:rPr>
              <w:t>*20</w:t>
            </w:r>
            <w:r w:rsidR="00454983">
              <w:rPr>
                <w:rFonts w:hint="eastAsia"/>
              </w:rPr>
              <w:t>）</w:t>
            </w:r>
          </w:p>
        </w:tc>
        <w:tc>
          <w:tcPr>
            <w:tcW w:w="2392" w:type="dxa"/>
            <w:shd w:val="solid" w:color="auto" w:fill="auto"/>
          </w:tcPr>
          <w:p w:rsidR="00454983" w:rsidRDefault="00454983" w:rsidP="00003F9F">
            <w:r>
              <w:rPr>
                <w:rFonts w:hint="eastAsia"/>
              </w:rPr>
              <w:t>离场</w:t>
            </w:r>
            <w:r w:rsidR="002A6039">
              <w:rPr>
                <w:rFonts w:hint="eastAsia"/>
              </w:rPr>
              <w:t>金币</w:t>
            </w:r>
            <w:r>
              <w:rPr>
                <w:rFonts w:hint="eastAsia"/>
              </w:rPr>
              <w:t>（默认：</w:t>
            </w: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  <w:r>
              <w:rPr>
                <w:rFonts w:hint="eastAsia"/>
              </w:rPr>
              <w:t>）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0.1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</w:t>
            </w:r>
          </w:p>
        </w:tc>
        <w:tc>
          <w:tcPr>
            <w:tcW w:w="2286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2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0</w:t>
            </w:r>
          </w:p>
        </w:tc>
        <w:tc>
          <w:tcPr>
            <w:tcW w:w="2286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2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</w:t>
            </w:r>
          </w:p>
        </w:tc>
      </w:tr>
      <w:tr w:rsidR="00454983" w:rsidTr="00003F9F">
        <w:trPr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200</w:t>
            </w:r>
          </w:p>
        </w:tc>
        <w:tc>
          <w:tcPr>
            <w:tcW w:w="2286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50</w:t>
            </w:r>
          </w:p>
        </w:tc>
      </w:tr>
      <w:tr w:rsidR="00454983" w:rsidTr="00003F9F">
        <w:trPr>
          <w:trHeight w:val="53"/>
          <w:jc w:val="center"/>
        </w:trPr>
        <w:tc>
          <w:tcPr>
            <w:tcW w:w="692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454983" w:rsidRDefault="00454983" w:rsidP="00003F9F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400</w:t>
            </w:r>
          </w:p>
        </w:tc>
        <w:tc>
          <w:tcPr>
            <w:tcW w:w="2286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200</w:t>
            </w:r>
          </w:p>
        </w:tc>
        <w:tc>
          <w:tcPr>
            <w:tcW w:w="2392" w:type="dxa"/>
            <w:shd w:val="clear" w:color="auto" w:fill="auto"/>
          </w:tcPr>
          <w:p w:rsidR="00454983" w:rsidRDefault="00737AA9" w:rsidP="00003F9F">
            <w:r>
              <w:rPr>
                <w:rFonts w:hint="eastAsia"/>
              </w:rPr>
              <w:t>100</w:t>
            </w:r>
          </w:p>
        </w:tc>
      </w:tr>
    </w:tbl>
    <w:p w:rsidR="00454983" w:rsidRDefault="00454983" w:rsidP="00454983"/>
    <w:p w:rsidR="002A6039" w:rsidRDefault="002A6039" w:rsidP="002A6039">
      <w:pPr>
        <w:pStyle w:val="a8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玩家点击入口时，首先判定玩家当前金币是否</w:t>
      </w:r>
      <w:r>
        <w:rPr>
          <w:rFonts w:hint="eastAsia"/>
        </w:rPr>
        <w:t>&gt;</w:t>
      </w:r>
      <w:r>
        <w:rPr>
          <w:rFonts w:hint="eastAsia"/>
        </w:rPr>
        <w:t>准入金币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否，则弹出提示框</w:t>
      </w:r>
    </w:p>
    <w:p w:rsidR="002A6039" w:rsidRDefault="002A6039" w:rsidP="002A6039">
      <w:pPr>
        <w:jc w:val="center"/>
      </w:pPr>
      <w:r>
        <w:object w:dxaOrig="3770" w:dyaOrig="1328">
          <v:shape id="_x0000_i1026" type="#_x0000_t75" style="width:188.6pt;height:66.65pt" o:ole="">
            <v:imagedata r:id="rId12" o:title=""/>
          </v:shape>
          <o:OLEObject Type="Embed" ProgID="Visio.Drawing.11" ShapeID="_x0000_i1026" DrawAspect="Content" ObjectID="_1567699464" r:id="rId13"/>
        </w:object>
      </w:r>
    </w:p>
    <w:p w:rsidR="002A6039" w:rsidRDefault="002A6039" w:rsidP="002A6039">
      <w:pPr>
        <w:pStyle w:val="a8"/>
        <w:numPr>
          <w:ilvl w:val="2"/>
          <w:numId w:val="26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是，则判定是否有空位的房间</w:t>
      </w:r>
    </w:p>
    <w:p w:rsidR="002A6039" w:rsidRDefault="002A6039" w:rsidP="002A6039">
      <w:pPr>
        <w:pStyle w:val="a8"/>
        <w:numPr>
          <w:ilvl w:val="2"/>
          <w:numId w:val="26"/>
        </w:numPr>
        <w:ind w:firstLineChars="0"/>
      </w:pPr>
      <w:r>
        <w:rPr>
          <w:rFonts w:hint="eastAsia"/>
        </w:rPr>
        <w:t>是，则将玩家放入有空位的房间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否，则给玩家创建一个入口指定类型的房间，并将玩家放入进去</w:t>
      </w:r>
    </w:p>
    <w:p w:rsidR="002A6039" w:rsidRDefault="002A6039" w:rsidP="00454983">
      <w:pPr>
        <w:pStyle w:val="a8"/>
        <w:numPr>
          <w:ilvl w:val="0"/>
          <w:numId w:val="26"/>
        </w:numPr>
        <w:ind w:firstLineChars="0"/>
        <w:jc w:val="left"/>
      </w:pPr>
      <w:proofErr w:type="gramStart"/>
      <w:r>
        <w:rPr>
          <w:rFonts w:hint="eastAsia"/>
        </w:rPr>
        <w:t>闷鸡厅房</w:t>
      </w:r>
      <w:proofErr w:type="gramEnd"/>
      <w:r>
        <w:rPr>
          <w:rFonts w:hint="eastAsia"/>
        </w:rPr>
        <w:t>间内玩法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房间</w:t>
      </w:r>
      <w:proofErr w:type="gramStart"/>
      <w:r>
        <w:rPr>
          <w:rFonts w:hint="eastAsia"/>
        </w:rPr>
        <w:t>玩法规</w:t>
      </w:r>
      <w:proofErr w:type="gramEnd"/>
      <w:r>
        <w:rPr>
          <w:rFonts w:hint="eastAsia"/>
        </w:rPr>
        <w:t>则同组</w:t>
      </w:r>
      <w:proofErr w:type="gramStart"/>
      <w:r>
        <w:rPr>
          <w:rFonts w:hint="eastAsia"/>
        </w:rPr>
        <w:t>局厅普通</w:t>
      </w:r>
      <w:proofErr w:type="gramEnd"/>
      <w:r>
        <w:rPr>
          <w:rFonts w:hint="eastAsia"/>
        </w:rPr>
        <w:t>模式，即共</w:t>
      </w:r>
      <w:r>
        <w:rPr>
          <w:rFonts w:hint="eastAsia"/>
        </w:rPr>
        <w:t>52</w:t>
      </w:r>
      <w:r>
        <w:rPr>
          <w:rFonts w:hint="eastAsia"/>
        </w:rPr>
        <w:t>张牌发放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lastRenderedPageBreak/>
        <w:t>房间</w:t>
      </w:r>
      <w:proofErr w:type="gramStart"/>
      <w:r>
        <w:rPr>
          <w:rFonts w:hint="eastAsia"/>
        </w:rPr>
        <w:t>玩法规则必闷</w:t>
      </w:r>
      <w:proofErr w:type="gramEnd"/>
      <w:r>
        <w:rPr>
          <w:rFonts w:hint="eastAsia"/>
        </w:rPr>
        <w:t>一轮</w:t>
      </w:r>
    </w:p>
    <w:p w:rsidR="002A6039" w:rsidRDefault="002A6039" w:rsidP="002A6039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房间空位置，不在存在邀请按钮</w:t>
      </w:r>
    </w:p>
    <w:p w:rsidR="00A95768" w:rsidRDefault="00A95768" w:rsidP="00A95768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每局开始时检查玩家金币是否</w:t>
      </w:r>
      <w:r>
        <w:rPr>
          <w:rFonts w:hint="eastAsia"/>
        </w:rPr>
        <w:t>&lt;</w:t>
      </w:r>
      <w:r>
        <w:rPr>
          <w:rFonts w:hint="eastAsia"/>
        </w:rPr>
        <w:t>离场金币</w:t>
      </w:r>
    </w:p>
    <w:p w:rsidR="00A95768" w:rsidRDefault="00A95768" w:rsidP="00A95768">
      <w:pPr>
        <w:pStyle w:val="a8"/>
        <w:numPr>
          <w:ilvl w:val="2"/>
          <w:numId w:val="26"/>
        </w:numPr>
        <w:ind w:firstLineChars="0"/>
        <w:jc w:val="left"/>
      </w:pPr>
      <w:r>
        <w:rPr>
          <w:rFonts w:hint="eastAsia"/>
        </w:rPr>
        <w:t>否，则该玩家继续在座位上</w:t>
      </w:r>
    </w:p>
    <w:p w:rsidR="00A95768" w:rsidRDefault="00A95768" w:rsidP="00A95768">
      <w:pPr>
        <w:pStyle w:val="a8"/>
        <w:numPr>
          <w:ilvl w:val="2"/>
          <w:numId w:val="26"/>
        </w:numPr>
        <w:ind w:firstLineChars="0"/>
        <w:jc w:val="left"/>
      </w:pPr>
      <w:r>
        <w:rPr>
          <w:rFonts w:hint="eastAsia"/>
        </w:rPr>
        <w:t>是，则将该</w:t>
      </w:r>
      <w:proofErr w:type="gramStart"/>
      <w:r>
        <w:rPr>
          <w:rFonts w:hint="eastAsia"/>
        </w:rPr>
        <w:t>玩家请</w:t>
      </w:r>
      <w:proofErr w:type="gramEnd"/>
      <w:r>
        <w:rPr>
          <w:rFonts w:hint="eastAsia"/>
        </w:rPr>
        <w:t>离座位</w:t>
      </w:r>
    </w:p>
    <w:p w:rsidR="005B6FEB" w:rsidRDefault="00A95768" w:rsidP="00A95768">
      <w:pPr>
        <w:pStyle w:val="a8"/>
        <w:numPr>
          <w:ilvl w:val="1"/>
          <w:numId w:val="26"/>
        </w:numPr>
        <w:ind w:firstLineChars="0"/>
        <w:jc w:val="left"/>
      </w:pPr>
      <w:r>
        <w:rPr>
          <w:rFonts w:hint="eastAsia"/>
        </w:rPr>
        <w:t>其它玩法与</w:t>
      </w:r>
      <w:proofErr w:type="gramStart"/>
      <w:r>
        <w:rPr>
          <w:rFonts w:hint="eastAsia"/>
        </w:rPr>
        <w:t>组局厅</w:t>
      </w:r>
      <w:proofErr w:type="gramEnd"/>
      <w:r>
        <w:rPr>
          <w:rFonts w:hint="eastAsia"/>
        </w:rPr>
        <w:t>相同</w:t>
      </w:r>
    </w:p>
    <w:p w:rsidR="00B83768" w:rsidRDefault="006747BC" w:rsidP="006747BC">
      <w:pPr>
        <w:pStyle w:val="2"/>
      </w:pPr>
      <w:proofErr w:type="gramStart"/>
      <w:r>
        <w:rPr>
          <w:rFonts w:hint="eastAsia"/>
        </w:rPr>
        <w:t>组局厅</w:t>
      </w:r>
      <w:proofErr w:type="gramEnd"/>
    </w:p>
    <w:p w:rsidR="006747BC" w:rsidRPr="006747BC" w:rsidRDefault="006747BC" w:rsidP="006747BC">
      <w:pPr>
        <w:pStyle w:val="a8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组局厅</w:t>
      </w:r>
      <w:proofErr w:type="gramEnd"/>
      <w:r>
        <w:rPr>
          <w:rFonts w:hint="eastAsia"/>
        </w:rPr>
        <w:t>界面效果</w:t>
      </w:r>
    </w:p>
    <w:p w:rsidR="00B83768" w:rsidRDefault="006F09E0" w:rsidP="00B83768">
      <w:pPr>
        <w:pStyle w:val="10"/>
        <w:ind w:left="0"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73B4916" wp14:editId="686FBEAF">
            <wp:extent cx="2615305" cy="463341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5499" cy="4633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B73" w:rsidRDefault="00296CF9" w:rsidP="00BF670D">
      <w:pPr>
        <w:jc w:val="center"/>
      </w:pPr>
      <w:r>
        <w:object w:dxaOrig="1858" w:dyaOrig="778">
          <v:shape id="_x0000_i1027" type="#_x0000_t75" style="width:92.95pt;height:38.7pt" o:ole="">
            <v:imagedata r:id="rId15" o:title=""/>
          </v:shape>
          <o:OLEObject Type="Embed" ProgID="Visio.Drawing.11" ShapeID="_x0000_i1027" DrawAspect="Content" ObjectID="_1567699465" r:id="rId16"/>
        </w:object>
      </w:r>
    </w:p>
    <w:p w:rsidR="00520DE5" w:rsidRDefault="00520DE5" w:rsidP="00520DE5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房间</w:t>
      </w:r>
      <w:r>
        <w:rPr>
          <w:rFonts w:hint="eastAsia"/>
        </w:rPr>
        <w:t>UI</w:t>
      </w:r>
      <w:r>
        <w:rPr>
          <w:rFonts w:hint="eastAsia"/>
        </w:rPr>
        <w:t>说明</w:t>
      </w:r>
    </w:p>
    <w:p w:rsidR="00C10B73" w:rsidRDefault="00296CF9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房间</w:t>
      </w:r>
      <w:r w:rsidR="00C10B73">
        <w:rPr>
          <w:rFonts w:hint="eastAsia"/>
        </w:rPr>
        <w:t>001</w:t>
      </w:r>
      <w:r w:rsidR="00C10B73">
        <w:rPr>
          <w:rFonts w:hint="eastAsia"/>
        </w:rPr>
        <w:t>：房间的编号，</w:t>
      </w:r>
      <w:r w:rsidR="001C1441">
        <w:rPr>
          <w:rFonts w:hint="eastAsia"/>
        </w:rPr>
        <w:t>模式</w:t>
      </w:r>
      <w:r w:rsidR="001C1441">
        <w:rPr>
          <w:rFonts w:hint="eastAsia"/>
        </w:rPr>
        <w:t>+</w:t>
      </w:r>
      <w:r w:rsidR="001C1441">
        <w:rPr>
          <w:rFonts w:hint="eastAsia"/>
        </w:rPr>
        <w:t>编号，编号</w:t>
      </w:r>
      <w:r w:rsidR="00C10B73">
        <w:rPr>
          <w:rFonts w:hint="eastAsia"/>
        </w:rPr>
        <w:t>从</w:t>
      </w:r>
      <w:r w:rsidR="00C10B73">
        <w:rPr>
          <w:rFonts w:hint="eastAsia"/>
        </w:rPr>
        <w:t>001</w:t>
      </w:r>
      <w:r w:rsidR="00C10B73">
        <w:rPr>
          <w:rFonts w:hint="eastAsia"/>
        </w:rPr>
        <w:t>开始，直到</w:t>
      </w:r>
      <w:r w:rsidR="00C10B73">
        <w:rPr>
          <w:rFonts w:hint="eastAsia"/>
        </w:rPr>
        <w:t>999</w:t>
      </w:r>
      <w:r w:rsidR="00C10B73">
        <w:rPr>
          <w:rFonts w:hint="eastAsia"/>
        </w:rPr>
        <w:t>房间号</w:t>
      </w:r>
    </w:p>
    <w:p w:rsidR="00252F3F" w:rsidRDefault="00252F3F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陌生人可加入，</w:t>
      </w:r>
      <w:proofErr w:type="gramStart"/>
      <w:r>
        <w:rPr>
          <w:rFonts w:hint="eastAsia"/>
        </w:rPr>
        <w:t>只有勾选了</w:t>
      </w:r>
      <w:proofErr w:type="gramEnd"/>
      <w:r>
        <w:rPr>
          <w:rFonts w:hint="eastAsia"/>
        </w:rPr>
        <w:t>陌生人可加入的玩家才显示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2/5</w:t>
      </w:r>
      <w:r>
        <w:rPr>
          <w:rFonts w:hint="eastAsia"/>
        </w:rPr>
        <w:t>：指房间当前</w:t>
      </w:r>
      <w:r w:rsidR="00570C90">
        <w:rPr>
          <w:rFonts w:hint="eastAsia"/>
        </w:rPr>
        <w:t>参与牌局</w:t>
      </w:r>
      <w:r>
        <w:rPr>
          <w:rFonts w:hint="eastAsia"/>
        </w:rPr>
        <w:t>人数</w:t>
      </w:r>
      <w:r>
        <w:rPr>
          <w:rFonts w:hint="eastAsia"/>
        </w:rPr>
        <w:t>/</w:t>
      </w:r>
      <w:r>
        <w:rPr>
          <w:rFonts w:hint="eastAsia"/>
        </w:rPr>
        <w:t>可</w:t>
      </w:r>
      <w:r w:rsidR="00570C90">
        <w:rPr>
          <w:rFonts w:hint="eastAsia"/>
        </w:rPr>
        <w:t>参与牌局</w:t>
      </w:r>
      <w:r>
        <w:rPr>
          <w:rFonts w:hint="eastAsia"/>
        </w:rPr>
        <w:t>人数</w:t>
      </w:r>
    </w:p>
    <w:p w:rsidR="00DD5B9C" w:rsidRDefault="00DD5B9C" w:rsidP="00DD5B9C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旁观者不算在此范围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三圈：房间有两种闷牌</w:t>
      </w:r>
    </w:p>
    <w:p w:rsidR="00520DE5" w:rsidRDefault="00520DE5" w:rsidP="00520DE5">
      <w:pPr>
        <w:pStyle w:val="a8"/>
        <w:numPr>
          <w:ilvl w:val="2"/>
          <w:numId w:val="4"/>
        </w:numPr>
        <w:ind w:firstLineChars="0"/>
      </w:pP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一圈：</w:t>
      </w:r>
      <w:proofErr w:type="gramStart"/>
      <w:r>
        <w:rPr>
          <w:rFonts w:hint="eastAsia"/>
        </w:rPr>
        <w:t>每局必闷一圈</w:t>
      </w:r>
      <w:proofErr w:type="gramEnd"/>
    </w:p>
    <w:p w:rsidR="009C3E1F" w:rsidRDefault="009C3E1F" w:rsidP="009C3E1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游戏开始后，所有玩家默认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一圈，游戏直接从第二圈开始</w:t>
      </w:r>
    </w:p>
    <w:p w:rsidR="00520DE5" w:rsidRDefault="00520DE5" w:rsidP="00520DE5">
      <w:pPr>
        <w:pStyle w:val="a8"/>
        <w:numPr>
          <w:ilvl w:val="2"/>
          <w:numId w:val="4"/>
        </w:numPr>
        <w:ind w:firstLineChars="0"/>
      </w:pPr>
      <w:proofErr w:type="gramStart"/>
      <w:r>
        <w:rPr>
          <w:rFonts w:hint="eastAsia"/>
        </w:rPr>
        <w:lastRenderedPageBreak/>
        <w:t>闷</w:t>
      </w:r>
      <w:proofErr w:type="gramEnd"/>
      <w:r>
        <w:rPr>
          <w:rFonts w:hint="eastAsia"/>
        </w:rPr>
        <w:t>三圈：</w:t>
      </w:r>
      <w:proofErr w:type="gramStart"/>
      <w:r>
        <w:rPr>
          <w:rFonts w:hint="eastAsia"/>
        </w:rPr>
        <w:t>每局必闷三圈</w:t>
      </w:r>
      <w:proofErr w:type="gramEnd"/>
    </w:p>
    <w:p w:rsidR="009C3E1F" w:rsidRDefault="009C3E1F" w:rsidP="009C3E1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游戏开始后，所有玩家默认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三圈，游戏直接从第四圈开始</w:t>
      </w:r>
    </w:p>
    <w:p w:rsidR="00520DE5" w:rsidRDefault="00520DE5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底注：</w:t>
      </w:r>
      <w:r w:rsidR="0003383E">
        <w:rPr>
          <w:rFonts w:hint="eastAsia"/>
        </w:rPr>
        <w:t>指房间</w:t>
      </w:r>
      <w:proofErr w:type="gramStart"/>
      <w:r w:rsidR="0003383E">
        <w:rPr>
          <w:rFonts w:hint="eastAsia"/>
        </w:rPr>
        <w:t>的底注是</w:t>
      </w:r>
      <w:proofErr w:type="gramEnd"/>
      <w:r w:rsidR="0003383E">
        <w:rPr>
          <w:rFonts w:hint="eastAsia"/>
        </w:rPr>
        <w:t>多少</w:t>
      </w:r>
    </w:p>
    <w:p w:rsidR="00520DE5" w:rsidRDefault="00DD5B9C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入场</w:t>
      </w:r>
      <w:r w:rsidR="00A73629">
        <w:rPr>
          <w:rFonts w:hint="eastAsia"/>
        </w:rPr>
        <w:t>：</w:t>
      </w:r>
      <w:r>
        <w:rPr>
          <w:rFonts w:hint="eastAsia"/>
        </w:rPr>
        <w:t>指进入房间</w:t>
      </w:r>
      <w:r w:rsidR="00520DE5">
        <w:rPr>
          <w:rFonts w:hint="eastAsia"/>
        </w:rPr>
        <w:t>的最低金币</w:t>
      </w:r>
    </w:p>
    <w:p w:rsidR="00F3738F" w:rsidRDefault="00F3738F" w:rsidP="00520DE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离场：玩家低于此数值后，就会被强制判定离开</w:t>
      </w:r>
      <w:r w:rsidR="00A73629">
        <w:rPr>
          <w:rFonts w:hint="eastAsia"/>
        </w:rPr>
        <w:t>座位</w:t>
      </w:r>
    </w:p>
    <w:p w:rsidR="00E1481E" w:rsidRDefault="00520DE5" w:rsidP="00E81F3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 w:rsidR="00E81F3A">
        <w:rPr>
          <w:rFonts w:hint="eastAsia"/>
        </w:rPr>
        <w:t>时</w:t>
      </w:r>
      <w:r>
        <w:rPr>
          <w:rFonts w:hint="eastAsia"/>
        </w:rPr>
        <w:t>，</w:t>
      </w:r>
      <w:r w:rsidR="00E81F3A">
        <w:rPr>
          <w:rFonts w:hint="eastAsia"/>
        </w:rPr>
        <w:t>进入包间进入流程</w:t>
      </w:r>
    </w:p>
    <w:p w:rsidR="00E1481E" w:rsidRDefault="00E1481E" w:rsidP="00E1481E">
      <w:r>
        <w:object w:dxaOrig="1425" w:dyaOrig="311">
          <v:shape id="_x0000_i1028" type="#_x0000_t75" style="width:71.45pt;height:15.6pt" o:ole="">
            <v:imagedata r:id="rId17" o:title=""/>
          </v:shape>
          <o:OLEObject Type="Embed" ProgID="Visio.Drawing.11" ShapeID="_x0000_i1028" DrawAspect="Content" ObjectID="_1567699466" r:id="rId18"/>
        </w:object>
      </w:r>
      <w:r>
        <w:rPr>
          <w:rFonts w:hint="eastAsia"/>
        </w:rPr>
        <w:t>当前房间页与总房间页比值</w:t>
      </w:r>
    </w:p>
    <w:p w:rsidR="00E1481E" w:rsidRDefault="00C66F8F" w:rsidP="00605F5B">
      <w:pPr>
        <w:jc w:val="center"/>
      </w:pPr>
      <w:r>
        <w:object w:dxaOrig="1161" w:dyaOrig="934">
          <v:shape id="_x0000_i1029" type="#_x0000_t75" style="width:58.05pt;height:46.75pt" o:ole="">
            <v:imagedata r:id="rId19" o:title=""/>
          </v:shape>
          <o:OLEObject Type="Embed" ProgID="Visio.Drawing.11" ShapeID="_x0000_i1029" DrawAspect="Content" ObjectID="_1567699467" r:id="rId20"/>
        </w:object>
      </w:r>
    </w:p>
    <w:p w:rsidR="00E1481E" w:rsidRDefault="00E1481E" w:rsidP="00E1481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271649">
        <w:rPr>
          <w:rFonts w:hint="eastAsia"/>
        </w:rPr>
        <w:t>后进入房间创建流程</w:t>
      </w:r>
    </w:p>
    <w:p w:rsidR="00E1481E" w:rsidRDefault="00C66F8F" w:rsidP="00605F5B">
      <w:pPr>
        <w:jc w:val="center"/>
      </w:pPr>
      <w:r>
        <w:object w:dxaOrig="1246" w:dyaOrig="920">
          <v:shape id="_x0000_i1030" type="#_x0000_t75" style="width:62.35pt;height:46.2pt" o:ole="">
            <v:imagedata r:id="rId21" o:title=""/>
          </v:shape>
          <o:OLEObject Type="Embed" ProgID="Visio.Drawing.11" ShapeID="_x0000_i1030" DrawAspect="Content" ObjectID="_1567699468" r:id="rId22"/>
        </w:object>
      </w:r>
    </w:p>
    <w:p w:rsidR="00E1481E" w:rsidRDefault="00E1481E" w:rsidP="00E1481E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点击后，</w:t>
      </w:r>
      <w:r w:rsidR="00605F5B">
        <w:rPr>
          <w:rFonts w:hint="eastAsia"/>
        </w:rPr>
        <w:t>进入房间加入判定流程</w:t>
      </w:r>
    </w:p>
    <w:p w:rsidR="00B83768" w:rsidRDefault="00C66F8F" w:rsidP="00605F5B">
      <w:pPr>
        <w:jc w:val="center"/>
      </w:pPr>
      <w:r>
        <w:object w:dxaOrig="1246" w:dyaOrig="920">
          <v:shape id="_x0000_i1031" type="#_x0000_t75" style="width:62.35pt;height:46.2pt" o:ole="">
            <v:imagedata r:id="rId23" o:title=""/>
          </v:shape>
          <o:OLEObject Type="Embed" ProgID="Visio.Drawing.11" ShapeID="_x0000_i1031" DrawAspect="Content" ObjectID="_1567699469" r:id="rId24"/>
        </w:object>
      </w:r>
    </w:p>
    <w:p w:rsidR="00C66F8F" w:rsidRDefault="00C66F8F" w:rsidP="00C66F8F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记录玩家最近进入过的房间</w:t>
      </w:r>
      <w:r w:rsidR="00605F5B">
        <w:rPr>
          <w:rFonts w:hint="eastAsia"/>
        </w:rPr>
        <w:t>，点击后，进入房间加入判定流程</w:t>
      </w:r>
    </w:p>
    <w:p w:rsidR="00C66F8F" w:rsidRDefault="00C66F8F" w:rsidP="00B83768"/>
    <w:p w:rsidR="00B83768" w:rsidRDefault="00B83768" w:rsidP="00E27ACA">
      <w:pPr>
        <w:pStyle w:val="3"/>
      </w:pPr>
      <w:r>
        <w:rPr>
          <w:rFonts w:hint="eastAsia"/>
        </w:rPr>
        <w:t>包间创建流程</w:t>
      </w:r>
    </w:p>
    <w:p w:rsidR="00B83768" w:rsidRDefault="00B83768" w:rsidP="00B83768">
      <w:pPr>
        <w:numPr>
          <w:ilvl w:val="0"/>
          <w:numId w:val="4"/>
        </w:numPr>
      </w:pPr>
      <w:r>
        <w:rPr>
          <w:rFonts w:hint="eastAsia"/>
        </w:rPr>
        <w:t>点击“创建包间”打开模式选择</w:t>
      </w:r>
      <w:r>
        <w:rPr>
          <w:rFonts w:hint="eastAsia"/>
        </w:rPr>
        <w:t>UI</w:t>
      </w:r>
    </w:p>
    <w:p w:rsidR="00B83768" w:rsidRDefault="00296CF9" w:rsidP="00B83768">
      <w:pPr>
        <w:jc w:val="center"/>
      </w:pPr>
      <w:r>
        <w:object w:dxaOrig="5158" w:dyaOrig="6689">
          <v:shape id="_x0000_i1032" type="#_x0000_t75" style="width:180pt;height:233.2pt" o:ole="">
            <v:imagedata r:id="rId25" o:title=""/>
          </v:shape>
          <o:OLEObject Type="Embed" ProgID="Visio.Drawing.11" ShapeID="_x0000_i1032" DrawAspect="Content" ObjectID="_1567699470" r:id="rId26"/>
        </w:objec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台面底注：指每局开始时所有玩家都必须下的底，同时也是玩家每次下注的最低金额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投注上限：指单次下注的最大上限</w:t>
      </w:r>
    </w:p>
    <w:p w:rsidR="004971C8" w:rsidRDefault="004971C8" w:rsidP="004971C8">
      <w:pPr>
        <w:numPr>
          <w:ilvl w:val="1"/>
          <w:numId w:val="21"/>
        </w:numPr>
      </w:pPr>
      <w:r>
        <w:rPr>
          <w:rFonts w:hint="eastAsia"/>
        </w:rPr>
        <w:t>允许陌生人加入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玩家可以勾选，也可以不勾选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未勾选，则陌生人可以进入</w:t>
      </w:r>
    </w:p>
    <w:p w:rsidR="004971C8" w:rsidRDefault="004971C8" w:rsidP="004971C8">
      <w:pPr>
        <w:pStyle w:val="a8"/>
        <w:numPr>
          <w:ilvl w:val="2"/>
          <w:numId w:val="21"/>
        </w:numPr>
        <w:ind w:firstLineChars="0"/>
      </w:pPr>
      <w:proofErr w:type="gramStart"/>
      <w:r>
        <w:rPr>
          <w:rFonts w:hint="eastAsia"/>
        </w:rPr>
        <w:lastRenderedPageBreak/>
        <w:t>勾</w:t>
      </w:r>
      <w:proofErr w:type="gramEnd"/>
      <w:r>
        <w:rPr>
          <w:rFonts w:hint="eastAsia"/>
        </w:rPr>
        <w:t>选后，则非房主第一次进入时，会弹出房间密码输入面板</w:t>
      </w:r>
    </w:p>
    <w:p w:rsidR="00296CF9" w:rsidRDefault="00296CF9" w:rsidP="004971C8">
      <w:pPr>
        <w:numPr>
          <w:ilvl w:val="1"/>
          <w:numId w:val="21"/>
        </w:numPr>
      </w:pPr>
      <w:r>
        <w:rPr>
          <w:rFonts w:hint="eastAsia"/>
        </w:rPr>
        <w:t>模式选择</w:t>
      </w:r>
    </w:p>
    <w:p w:rsidR="00296CF9" w:rsidRDefault="00296CF9" w:rsidP="00296CF9">
      <w:pPr>
        <w:numPr>
          <w:ilvl w:val="2"/>
          <w:numId w:val="21"/>
        </w:numPr>
      </w:pPr>
      <w:r>
        <w:rPr>
          <w:rFonts w:hint="eastAsia"/>
        </w:rPr>
        <w:t>普通模式，指发牌是</w:t>
      </w:r>
      <w:r w:rsidR="003127CE">
        <w:rPr>
          <w:rFonts w:hint="eastAsia"/>
        </w:rPr>
        <w:t>从</w:t>
      </w:r>
      <w:r w:rsidR="003127CE">
        <w:rPr>
          <w:rFonts w:hint="eastAsia"/>
        </w:rPr>
        <w:t>2~A</w:t>
      </w:r>
      <w:r w:rsidR="003127CE">
        <w:rPr>
          <w:rFonts w:hint="eastAsia"/>
        </w:rPr>
        <w:t>，</w:t>
      </w:r>
      <w:r w:rsidR="003127CE">
        <w:rPr>
          <w:rFonts w:hint="eastAsia"/>
        </w:rPr>
        <w:t>4</w:t>
      </w:r>
      <w:r w:rsidR="003127CE">
        <w:rPr>
          <w:rFonts w:hint="eastAsia"/>
        </w:rPr>
        <w:t>个花色共</w:t>
      </w:r>
      <w:r w:rsidR="003127CE">
        <w:rPr>
          <w:rFonts w:hint="eastAsia"/>
        </w:rPr>
        <w:t>52</w:t>
      </w:r>
      <w:r w:rsidR="003127CE">
        <w:rPr>
          <w:rFonts w:hint="eastAsia"/>
        </w:rPr>
        <w:t>张发</w:t>
      </w:r>
    </w:p>
    <w:p w:rsidR="003127CE" w:rsidRDefault="003127CE" w:rsidP="00296CF9">
      <w:pPr>
        <w:numPr>
          <w:ilvl w:val="2"/>
          <w:numId w:val="21"/>
        </w:numPr>
      </w:pPr>
      <w:r>
        <w:rPr>
          <w:rFonts w:hint="eastAsia"/>
        </w:rPr>
        <w:t>激情模式，指发牌是从</w:t>
      </w:r>
      <w:r>
        <w:rPr>
          <w:rFonts w:hint="eastAsia"/>
        </w:rPr>
        <w:t>7~A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个花色共</w:t>
      </w:r>
      <w:r>
        <w:rPr>
          <w:rFonts w:hint="eastAsia"/>
        </w:rPr>
        <w:t>32</w:t>
      </w:r>
      <w:r>
        <w:rPr>
          <w:rFonts w:hint="eastAsia"/>
        </w:rPr>
        <w:t>张发</w:t>
      </w:r>
    </w:p>
    <w:p w:rsidR="00FB545F" w:rsidRDefault="00FB545F" w:rsidP="004971C8">
      <w:pPr>
        <w:numPr>
          <w:ilvl w:val="1"/>
          <w:numId w:val="21"/>
        </w:numPr>
      </w:pPr>
      <w:proofErr w:type="gramStart"/>
      <w:r>
        <w:rPr>
          <w:rFonts w:hint="eastAsia"/>
        </w:rPr>
        <w:t>必闷三圈</w:t>
      </w:r>
      <w:proofErr w:type="gramEnd"/>
    </w:p>
    <w:p w:rsidR="00FB545F" w:rsidRDefault="00FB545F" w:rsidP="00FB545F">
      <w:pPr>
        <w:numPr>
          <w:ilvl w:val="2"/>
          <w:numId w:val="21"/>
        </w:numPr>
      </w:pPr>
      <w:r>
        <w:rPr>
          <w:rFonts w:hint="eastAsia"/>
        </w:rPr>
        <w:t>未勾选时，则必然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一圈</w:t>
      </w:r>
    </w:p>
    <w:p w:rsidR="00FB545F" w:rsidRDefault="00FB545F" w:rsidP="00FB545F">
      <w:pPr>
        <w:numPr>
          <w:ilvl w:val="2"/>
          <w:numId w:val="21"/>
        </w:numPr>
      </w:pPr>
      <w:proofErr w:type="gramStart"/>
      <w:r>
        <w:rPr>
          <w:rFonts w:hint="eastAsia"/>
        </w:rPr>
        <w:t>勾</w:t>
      </w:r>
      <w:proofErr w:type="gramEnd"/>
      <w:r>
        <w:rPr>
          <w:rFonts w:hint="eastAsia"/>
        </w:rPr>
        <w:t>选时，则必然</w:t>
      </w:r>
      <w:proofErr w:type="gramStart"/>
      <w:r>
        <w:rPr>
          <w:rFonts w:hint="eastAsia"/>
        </w:rPr>
        <w:t>闷</w:t>
      </w:r>
      <w:proofErr w:type="gramEnd"/>
      <w:r>
        <w:rPr>
          <w:rFonts w:hint="eastAsia"/>
        </w:rPr>
        <w:t>三圈</w:t>
      </w:r>
    </w:p>
    <w:p w:rsidR="004971C8" w:rsidRDefault="004971C8" w:rsidP="004971C8">
      <w:pPr>
        <w:numPr>
          <w:ilvl w:val="1"/>
          <w:numId w:val="21"/>
        </w:numPr>
      </w:pPr>
      <w:r>
        <w:rPr>
          <w:rFonts w:hint="eastAsia"/>
        </w:rPr>
        <w:t>规则</w:t>
      </w:r>
    </w:p>
    <w:p w:rsidR="004971C8" w:rsidRDefault="004971C8" w:rsidP="004971C8">
      <w:pPr>
        <w:numPr>
          <w:ilvl w:val="2"/>
          <w:numId w:val="21"/>
        </w:numPr>
      </w:pPr>
      <w:r>
        <w:rPr>
          <w:rFonts w:hint="eastAsia"/>
        </w:rPr>
        <w:t>点击后，打开规则面板</w:t>
      </w:r>
    </w:p>
    <w:p w:rsidR="004971C8" w:rsidRPr="004971C8" w:rsidRDefault="004971C8" w:rsidP="004971C8">
      <w:pPr>
        <w:pStyle w:val="a8"/>
        <w:numPr>
          <w:ilvl w:val="2"/>
          <w:numId w:val="21"/>
        </w:numPr>
        <w:ind w:firstLineChars="0"/>
      </w:pPr>
      <w:r w:rsidRPr="006B5A39">
        <w:rPr>
          <w:rFonts w:hint="eastAsia"/>
          <w:color w:val="FF0000"/>
        </w:rPr>
        <w:t>规则面板，文字内容如下：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>规则解释：</w:t>
      </w:r>
    </w:p>
    <w:p w:rsidR="00FB545F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允许陌生人：</w:t>
      </w:r>
      <w:proofErr w:type="gramStart"/>
      <w:r w:rsidRPr="002D04D0">
        <w:rPr>
          <w:rFonts w:hint="eastAsia"/>
          <w:color w:val="00B050"/>
        </w:rPr>
        <w:t>勾</w:t>
      </w:r>
      <w:proofErr w:type="gramEnd"/>
      <w:r w:rsidRPr="002D04D0">
        <w:rPr>
          <w:rFonts w:hint="eastAsia"/>
          <w:color w:val="00B050"/>
        </w:rPr>
        <w:t>选后将允许陌生玩家进入，进入时无需输入房间密码</w:t>
      </w:r>
    </w:p>
    <w:p w:rsidR="003127CE" w:rsidRPr="003127CE" w:rsidRDefault="003127CE" w:rsidP="00CF35A7">
      <w:pPr>
        <w:ind w:leftChars="700" w:left="1260"/>
        <w:rPr>
          <w:color w:val="00B050"/>
        </w:rPr>
      </w:pPr>
      <w:r w:rsidRPr="003127CE">
        <w:rPr>
          <w:rFonts w:hint="eastAsia"/>
          <w:color w:val="00B050"/>
        </w:rPr>
        <w:tab/>
      </w:r>
      <w:r w:rsidRPr="003127CE">
        <w:rPr>
          <w:rFonts w:hint="eastAsia"/>
          <w:color w:val="00B050"/>
        </w:rPr>
        <w:t>普通模式：发牌是从</w:t>
      </w:r>
      <w:r w:rsidRPr="003127CE">
        <w:rPr>
          <w:rFonts w:hint="eastAsia"/>
          <w:color w:val="00B050"/>
        </w:rPr>
        <w:t>2~A</w:t>
      </w:r>
      <w:r w:rsidRPr="003127CE">
        <w:rPr>
          <w:rFonts w:hint="eastAsia"/>
          <w:color w:val="00B050"/>
        </w:rPr>
        <w:t>，</w:t>
      </w:r>
      <w:r w:rsidRPr="003127CE">
        <w:rPr>
          <w:rFonts w:hint="eastAsia"/>
          <w:color w:val="00B050"/>
        </w:rPr>
        <w:t>4</w:t>
      </w:r>
      <w:r w:rsidRPr="003127CE">
        <w:rPr>
          <w:rFonts w:hint="eastAsia"/>
          <w:color w:val="00B050"/>
        </w:rPr>
        <w:t>个花色共</w:t>
      </w:r>
      <w:r w:rsidRPr="003127CE">
        <w:rPr>
          <w:rFonts w:hint="eastAsia"/>
          <w:color w:val="00B050"/>
        </w:rPr>
        <w:t>52</w:t>
      </w:r>
      <w:r w:rsidRPr="003127CE">
        <w:rPr>
          <w:rFonts w:hint="eastAsia"/>
          <w:color w:val="00B050"/>
        </w:rPr>
        <w:t>张发</w:t>
      </w:r>
    </w:p>
    <w:p w:rsidR="003127CE" w:rsidRPr="003127CE" w:rsidRDefault="003127CE" w:rsidP="00CF35A7">
      <w:pPr>
        <w:ind w:leftChars="700" w:left="1260"/>
        <w:rPr>
          <w:color w:val="00B050"/>
        </w:rPr>
      </w:pPr>
      <w:r w:rsidRPr="003127CE">
        <w:rPr>
          <w:rFonts w:hint="eastAsia"/>
          <w:color w:val="00B050"/>
        </w:rPr>
        <w:tab/>
      </w:r>
      <w:r w:rsidRPr="003127CE">
        <w:rPr>
          <w:rFonts w:hint="eastAsia"/>
          <w:color w:val="00B050"/>
        </w:rPr>
        <w:t>激情模式：发牌是从</w:t>
      </w:r>
      <w:r w:rsidRPr="003127CE">
        <w:rPr>
          <w:rFonts w:hint="eastAsia"/>
          <w:color w:val="00B050"/>
        </w:rPr>
        <w:t>7~A</w:t>
      </w:r>
      <w:r w:rsidRPr="003127CE">
        <w:rPr>
          <w:rFonts w:hint="eastAsia"/>
          <w:color w:val="00B050"/>
        </w:rPr>
        <w:t>，</w:t>
      </w:r>
      <w:r w:rsidRPr="003127CE">
        <w:rPr>
          <w:rFonts w:hint="eastAsia"/>
          <w:color w:val="00B050"/>
        </w:rPr>
        <w:t>4</w:t>
      </w:r>
      <w:r w:rsidRPr="003127CE">
        <w:rPr>
          <w:rFonts w:hint="eastAsia"/>
          <w:color w:val="00B050"/>
        </w:rPr>
        <w:t>个花色共</w:t>
      </w:r>
      <w:r w:rsidRPr="003127CE">
        <w:rPr>
          <w:rFonts w:hint="eastAsia"/>
          <w:color w:val="00B050"/>
        </w:rPr>
        <w:t>32</w:t>
      </w:r>
      <w:r w:rsidRPr="003127CE">
        <w:rPr>
          <w:rFonts w:hint="eastAsia"/>
          <w:color w:val="00B050"/>
        </w:rPr>
        <w:t>张发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proofErr w:type="gramStart"/>
      <w:r w:rsidRPr="002D04D0">
        <w:rPr>
          <w:rFonts w:hint="eastAsia"/>
          <w:color w:val="00B050"/>
        </w:rPr>
        <w:t>必闷三圈</w:t>
      </w:r>
      <w:proofErr w:type="gramEnd"/>
      <w:r w:rsidRPr="002D04D0">
        <w:rPr>
          <w:rFonts w:hint="eastAsia"/>
          <w:color w:val="00B050"/>
        </w:rPr>
        <w:t>：未勾选时</w:t>
      </w:r>
      <w:proofErr w:type="gramStart"/>
      <w:r w:rsidRPr="002D04D0">
        <w:rPr>
          <w:rFonts w:hint="eastAsia"/>
          <w:color w:val="00B050"/>
        </w:rPr>
        <w:t>牌局必闷一圈</w:t>
      </w:r>
      <w:proofErr w:type="gramEnd"/>
      <w:r w:rsidRPr="002D04D0">
        <w:rPr>
          <w:rFonts w:hint="eastAsia"/>
          <w:color w:val="00B050"/>
        </w:rPr>
        <w:t>；</w:t>
      </w:r>
      <w:proofErr w:type="gramStart"/>
      <w:r w:rsidRPr="002D04D0">
        <w:rPr>
          <w:rFonts w:hint="eastAsia"/>
          <w:color w:val="00B050"/>
        </w:rPr>
        <w:t>勾</w:t>
      </w:r>
      <w:proofErr w:type="gramEnd"/>
      <w:r w:rsidRPr="002D04D0">
        <w:rPr>
          <w:rFonts w:hint="eastAsia"/>
          <w:color w:val="00B050"/>
        </w:rPr>
        <w:t>选后，牌局</w:t>
      </w:r>
      <w:proofErr w:type="gramStart"/>
      <w:r w:rsidRPr="002D04D0">
        <w:rPr>
          <w:rFonts w:hint="eastAsia"/>
          <w:color w:val="00B050"/>
        </w:rPr>
        <w:t>对战必闷三圈</w:t>
      </w:r>
      <w:proofErr w:type="gramEnd"/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入场设定：拥有金币必须大于此数才可以进入房间</w:t>
      </w:r>
    </w:p>
    <w:p w:rsidR="00FB545F" w:rsidRPr="002D04D0" w:rsidRDefault="00FB545F" w:rsidP="00CF35A7">
      <w:pPr>
        <w:ind w:leftChars="700" w:left="1260"/>
        <w:rPr>
          <w:color w:val="00B050"/>
        </w:rPr>
      </w:pPr>
      <w:r w:rsidRPr="002D04D0">
        <w:rPr>
          <w:rFonts w:hint="eastAsia"/>
          <w:color w:val="00B050"/>
        </w:rPr>
        <w:tab/>
      </w:r>
      <w:r w:rsidRPr="002D04D0">
        <w:rPr>
          <w:rFonts w:hint="eastAsia"/>
          <w:color w:val="00B050"/>
        </w:rPr>
        <w:t>离场设定：当拥有金币小于此数时，将被请离房间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入场设定</w:t>
      </w:r>
    </w:p>
    <w:p w:rsidR="00C90C6F" w:rsidRDefault="00C90C6F" w:rsidP="00C90C6F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t>指进入房间时最低金币携带值，系统会</w:t>
      </w:r>
      <w:proofErr w:type="gramStart"/>
      <w:r>
        <w:rPr>
          <w:rFonts w:hint="eastAsia"/>
        </w:rPr>
        <w:t>依据底注设定</w:t>
      </w:r>
      <w:proofErr w:type="gramEnd"/>
      <w:r>
        <w:rPr>
          <w:rFonts w:hint="eastAsia"/>
        </w:rPr>
        <w:t>一个默认值，但玩家可以自行设定，设定之</w:t>
      </w:r>
      <w:proofErr w:type="gramStart"/>
      <w:r>
        <w:rPr>
          <w:rFonts w:hint="eastAsia"/>
        </w:rPr>
        <w:t>值必须</w:t>
      </w:r>
      <w:proofErr w:type="gramEnd"/>
      <w:r>
        <w:rPr>
          <w:rFonts w:hint="eastAsia"/>
        </w:rPr>
        <w:t>&gt;=</w:t>
      </w:r>
      <w:proofErr w:type="gramStart"/>
      <w:r>
        <w:rPr>
          <w:rFonts w:hint="eastAsia"/>
        </w:rPr>
        <w:t>台面底注</w:t>
      </w:r>
      <w:proofErr w:type="gramEnd"/>
      <w:r>
        <w:rPr>
          <w:rFonts w:hint="eastAsia"/>
        </w:rPr>
        <w:t>*</w:t>
      </w:r>
      <w:r w:rsidR="00E27ACA">
        <w:rPr>
          <w:rFonts w:hint="eastAsia"/>
        </w:rPr>
        <w:t>2</w:t>
      </w:r>
      <w:r w:rsidR="000D0C6A">
        <w:rPr>
          <w:rFonts w:hint="eastAsia"/>
        </w:rPr>
        <w:t>0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离场设定</w:t>
      </w:r>
    </w:p>
    <w:p w:rsidR="00C90C6F" w:rsidRDefault="00C90C6F" w:rsidP="00C90C6F">
      <w:pPr>
        <w:pStyle w:val="a8"/>
        <w:numPr>
          <w:ilvl w:val="2"/>
          <w:numId w:val="21"/>
        </w:numPr>
        <w:ind w:firstLineChars="0"/>
      </w:pPr>
      <w:r>
        <w:rPr>
          <w:rFonts w:hint="eastAsia"/>
        </w:rPr>
        <w:t>每局开局时，会判定玩家携带金币是否</w:t>
      </w:r>
      <w:r>
        <w:rPr>
          <w:rFonts w:hint="eastAsia"/>
        </w:rPr>
        <w:t>&lt;=</w:t>
      </w:r>
      <w:r>
        <w:rPr>
          <w:rFonts w:hint="eastAsia"/>
        </w:rPr>
        <w:t>此值，一旦低于，则将玩家从当前座位驱逐，变更为观战者。系统会</w:t>
      </w:r>
      <w:proofErr w:type="gramStart"/>
      <w:r>
        <w:rPr>
          <w:rFonts w:hint="eastAsia"/>
        </w:rPr>
        <w:t>依据底注设定</w:t>
      </w:r>
      <w:proofErr w:type="gramEnd"/>
      <w:r>
        <w:rPr>
          <w:rFonts w:hint="eastAsia"/>
        </w:rPr>
        <w:t>一个默认值，但玩家可以自行设定，设定之值</w:t>
      </w:r>
      <w:r>
        <w:rPr>
          <w:rFonts w:hint="eastAsia"/>
        </w:rPr>
        <w:t>&gt;=</w:t>
      </w:r>
      <w:proofErr w:type="gramStart"/>
      <w:r>
        <w:rPr>
          <w:rFonts w:hint="eastAsia"/>
        </w:rPr>
        <w:t>底注</w:t>
      </w:r>
      <w:proofErr w:type="gramEnd"/>
      <w:r>
        <w:rPr>
          <w:rFonts w:hint="eastAsia"/>
        </w:rPr>
        <w:t>*</w:t>
      </w:r>
      <w:r w:rsidR="00E27ACA">
        <w:rPr>
          <w:rFonts w:hint="eastAsia"/>
        </w:rPr>
        <w:t>1</w:t>
      </w:r>
      <w:r>
        <w:rPr>
          <w:rFonts w:hint="eastAsia"/>
        </w:rPr>
        <w:t>0</w:t>
      </w:r>
    </w:p>
    <w:p w:rsidR="00C90C6F" w:rsidRDefault="00C90C6F" w:rsidP="00C90C6F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档次相关几个默认值</w:t>
      </w:r>
    </w:p>
    <w:tbl>
      <w:tblPr>
        <w:tblW w:w="8772" w:type="dxa"/>
        <w:jc w:val="center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2"/>
        <w:gridCol w:w="1701"/>
        <w:gridCol w:w="1701"/>
        <w:gridCol w:w="2286"/>
        <w:gridCol w:w="2392"/>
      </w:tblGrid>
      <w:tr w:rsidR="00C90C6F" w:rsidTr="00385E85">
        <w:trPr>
          <w:jc w:val="center"/>
        </w:trPr>
        <w:tc>
          <w:tcPr>
            <w:tcW w:w="692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档次</w:t>
            </w:r>
          </w:p>
        </w:tc>
        <w:tc>
          <w:tcPr>
            <w:tcW w:w="1701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台面底注（默认）</w:t>
            </w:r>
          </w:p>
        </w:tc>
        <w:tc>
          <w:tcPr>
            <w:tcW w:w="1701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投注上限（默认）</w:t>
            </w:r>
          </w:p>
        </w:tc>
        <w:tc>
          <w:tcPr>
            <w:tcW w:w="2286" w:type="dxa"/>
            <w:shd w:val="solid" w:color="auto" w:fill="auto"/>
          </w:tcPr>
          <w:p w:rsidR="00C90C6F" w:rsidRDefault="00C90C6F" w:rsidP="00452C96">
            <w:r>
              <w:rPr>
                <w:rFonts w:hint="eastAsia"/>
              </w:rPr>
              <w:t>入局设定（默认</w:t>
            </w:r>
            <w:r w:rsidR="00385E85">
              <w:rPr>
                <w:rFonts w:hint="eastAsia"/>
              </w:rPr>
              <w:t>：</w:t>
            </w:r>
            <w:proofErr w:type="gramStart"/>
            <w:r w:rsidR="00385E85">
              <w:rPr>
                <w:rFonts w:hint="eastAsia"/>
              </w:rPr>
              <w:t>底注</w:t>
            </w:r>
            <w:proofErr w:type="gramEnd"/>
            <w:r w:rsidR="00385E85">
              <w:rPr>
                <w:rFonts w:hint="eastAsia"/>
              </w:rPr>
              <w:t>*</w:t>
            </w:r>
            <w:r w:rsidR="00E27ACA">
              <w:rPr>
                <w:rFonts w:hint="eastAsia"/>
              </w:rPr>
              <w:t>2</w:t>
            </w:r>
            <w:r w:rsidR="00385E85"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2392" w:type="dxa"/>
            <w:shd w:val="solid" w:color="auto" w:fill="auto"/>
          </w:tcPr>
          <w:p w:rsidR="00C90C6F" w:rsidRDefault="00C90C6F" w:rsidP="00385E85">
            <w:r>
              <w:rPr>
                <w:rFonts w:hint="eastAsia"/>
              </w:rPr>
              <w:t>离场设定（默认</w:t>
            </w:r>
            <w:r w:rsidR="00385E85">
              <w:rPr>
                <w:rFonts w:hint="eastAsia"/>
              </w:rPr>
              <w:t>：</w:t>
            </w:r>
            <w:proofErr w:type="gramStart"/>
            <w:r w:rsidR="00385E85">
              <w:rPr>
                <w:rFonts w:hint="eastAsia"/>
              </w:rPr>
              <w:t>底注</w:t>
            </w:r>
            <w:proofErr w:type="gramEnd"/>
            <w:r w:rsidR="00385E85">
              <w:rPr>
                <w:rFonts w:hint="eastAsia"/>
              </w:rPr>
              <w:t>*</w:t>
            </w:r>
            <w:r w:rsidR="00E27ACA"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</w:t>
            </w:r>
          </w:p>
        </w:tc>
        <w:tc>
          <w:tcPr>
            <w:tcW w:w="2286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</w:t>
            </w:r>
            <w:r w:rsidR="00385E85">
              <w:rPr>
                <w:rFonts w:hint="eastAsia"/>
              </w:rPr>
              <w:t>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</w:t>
            </w:r>
          </w:p>
        </w:tc>
        <w:tc>
          <w:tcPr>
            <w:tcW w:w="2286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5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0</w:t>
            </w:r>
          </w:p>
        </w:tc>
        <w:tc>
          <w:tcPr>
            <w:tcW w:w="2286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00</w:t>
            </w:r>
          </w:p>
        </w:tc>
      </w:tr>
      <w:tr w:rsidR="00C90C6F" w:rsidTr="00385E85">
        <w:trPr>
          <w:trHeight w:val="53"/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5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0</w:t>
            </w:r>
          </w:p>
        </w:tc>
        <w:tc>
          <w:tcPr>
            <w:tcW w:w="2286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0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500</w:t>
            </w:r>
          </w:p>
        </w:tc>
      </w:tr>
      <w:tr w:rsidR="00C90C6F" w:rsidTr="00385E85">
        <w:trPr>
          <w:jc w:val="center"/>
        </w:trPr>
        <w:tc>
          <w:tcPr>
            <w:tcW w:w="692" w:type="dxa"/>
            <w:shd w:val="clear" w:color="auto" w:fill="auto"/>
          </w:tcPr>
          <w:p w:rsidR="00C90C6F" w:rsidRDefault="00252F3F" w:rsidP="00452C96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:rsidR="00C90C6F" w:rsidRDefault="00C90C6F" w:rsidP="00452C96">
            <w:r>
              <w:rPr>
                <w:rFonts w:hint="eastAsia"/>
              </w:rPr>
              <w:t>100</w:t>
            </w:r>
          </w:p>
        </w:tc>
        <w:tc>
          <w:tcPr>
            <w:tcW w:w="1701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4000</w:t>
            </w:r>
          </w:p>
        </w:tc>
        <w:tc>
          <w:tcPr>
            <w:tcW w:w="2286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2000</w:t>
            </w:r>
          </w:p>
        </w:tc>
        <w:tc>
          <w:tcPr>
            <w:tcW w:w="2392" w:type="dxa"/>
            <w:shd w:val="clear" w:color="auto" w:fill="auto"/>
          </w:tcPr>
          <w:p w:rsidR="00C90C6F" w:rsidRDefault="00E27ACA" w:rsidP="00452C96">
            <w:r>
              <w:rPr>
                <w:rFonts w:hint="eastAsia"/>
              </w:rPr>
              <w:t>1</w:t>
            </w:r>
            <w:r w:rsidR="00385E85">
              <w:rPr>
                <w:rFonts w:hint="eastAsia"/>
              </w:rPr>
              <w:t>000</w:t>
            </w:r>
          </w:p>
        </w:tc>
      </w:tr>
    </w:tbl>
    <w:p w:rsidR="00C90C6F" w:rsidRDefault="00C90C6F" w:rsidP="00C90C6F"/>
    <w:p w:rsidR="007D51D1" w:rsidRDefault="007D51D1" w:rsidP="007D51D1">
      <w:pPr>
        <w:numPr>
          <w:ilvl w:val="1"/>
          <w:numId w:val="21"/>
        </w:numPr>
      </w:pPr>
      <w:r>
        <w:rPr>
          <w:rFonts w:hint="eastAsia"/>
        </w:rPr>
        <w:t>点击“创建”判定玩家金币是否</w:t>
      </w:r>
      <w:r>
        <w:rPr>
          <w:rFonts w:hint="eastAsia"/>
        </w:rPr>
        <w:t>&gt;=</w:t>
      </w:r>
      <w:r>
        <w:rPr>
          <w:rFonts w:hint="eastAsia"/>
        </w:rPr>
        <w:t>入局设定的金币值</w:t>
      </w:r>
    </w:p>
    <w:p w:rsidR="007D51D1" w:rsidRDefault="007D51D1" w:rsidP="007D51D1">
      <w:pPr>
        <w:numPr>
          <w:ilvl w:val="2"/>
          <w:numId w:val="21"/>
        </w:numPr>
      </w:pPr>
      <w:r>
        <w:rPr>
          <w:rFonts w:hint="eastAsia"/>
        </w:rPr>
        <w:t>否，则弹出提示：金币低于入局设定，无法创建</w:t>
      </w:r>
    </w:p>
    <w:p w:rsidR="007D51D1" w:rsidRDefault="007D51D1" w:rsidP="007D51D1">
      <w:pPr>
        <w:numPr>
          <w:ilvl w:val="2"/>
          <w:numId w:val="21"/>
        </w:numPr>
      </w:pPr>
      <w:r>
        <w:rPr>
          <w:rFonts w:hint="eastAsia"/>
        </w:rPr>
        <w:t>是，则直接生成房间号，进入房间</w:t>
      </w:r>
    </w:p>
    <w:p w:rsidR="007D51D1" w:rsidRDefault="007D51D1" w:rsidP="007D51D1">
      <w:pPr>
        <w:numPr>
          <w:ilvl w:val="3"/>
          <w:numId w:val="21"/>
        </w:numPr>
      </w:pPr>
      <w:r>
        <w:rPr>
          <w:rFonts w:hint="eastAsia"/>
        </w:rPr>
        <w:t>如果创建者选择了允许陌生人加入，则不生成房间密码</w:t>
      </w:r>
    </w:p>
    <w:p w:rsidR="00C90C6F" w:rsidRPr="00E83D9C" w:rsidRDefault="007D51D1" w:rsidP="004971C8">
      <w:pPr>
        <w:pStyle w:val="a8"/>
        <w:numPr>
          <w:ilvl w:val="3"/>
          <w:numId w:val="21"/>
        </w:numPr>
        <w:ind w:firstLineChars="0"/>
      </w:pPr>
      <w:r>
        <w:rPr>
          <w:rFonts w:hint="eastAsia"/>
        </w:rPr>
        <w:t>如果创建者未选择陌生人加入，则生成房间密码</w:t>
      </w:r>
    </w:p>
    <w:p w:rsidR="00920DC7" w:rsidRDefault="00920DC7" w:rsidP="00920DC7"/>
    <w:p w:rsidR="00B83768" w:rsidRDefault="00B83768" w:rsidP="00E27ACA">
      <w:pPr>
        <w:pStyle w:val="3"/>
      </w:pPr>
      <w:r>
        <w:rPr>
          <w:rFonts w:hint="eastAsia"/>
        </w:rPr>
        <w:t>包间加入流程</w:t>
      </w:r>
    </w:p>
    <w:p w:rsidR="00E81F3A" w:rsidRDefault="00E81F3A" w:rsidP="00B83768">
      <w:pPr>
        <w:numPr>
          <w:ilvl w:val="0"/>
          <w:numId w:val="5"/>
        </w:numPr>
      </w:pPr>
      <w:r>
        <w:rPr>
          <w:rFonts w:hint="eastAsia"/>
        </w:rPr>
        <w:t>玩家可以通过以下三种方式进入包间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公开包间列表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输入密码</w:t>
      </w:r>
    </w:p>
    <w:p w:rsidR="00E81F3A" w:rsidRDefault="00E81F3A" w:rsidP="00E81F3A">
      <w:pPr>
        <w:numPr>
          <w:ilvl w:val="1"/>
          <w:numId w:val="5"/>
        </w:numPr>
      </w:pPr>
      <w:r>
        <w:rPr>
          <w:rFonts w:hint="eastAsia"/>
        </w:rPr>
        <w:t>私人包间列表</w:t>
      </w:r>
    </w:p>
    <w:p w:rsidR="00B063EB" w:rsidRDefault="00656C13" w:rsidP="00656C13">
      <w:pPr>
        <w:numPr>
          <w:ilvl w:val="0"/>
          <w:numId w:val="5"/>
        </w:numPr>
      </w:pPr>
      <w:r>
        <w:rPr>
          <w:rFonts w:hint="eastAsia"/>
        </w:rPr>
        <w:t>当玩家加入房间后</w:t>
      </w:r>
      <w:r w:rsidR="00B063EB">
        <w:rPr>
          <w:rFonts w:hint="eastAsia"/>
        </w:rPr>
        <w:t>，判定包间是否有空位</w:t>
      </w:r>
    </w:p>
    <w:p w:rsidR="00B063EB" w:rsidRDefault="00B063EB" w:rsidP="00B063EB">
      <w:pPr>
        <w:numPr>
          <w:ilvl w:val="1"/>
          <w:numId w:val="5"/>
        </w:numPr>
      </w:pPr>
      <w:r>
        <w:rPr>
          <w:rFonts w:hint="eastAsia"/>
        </w:rPr>
        <w:lastRenderedPageBreak/>
        <w:t>否，则玩家处于观战者状态</w:t>
      </w:r>
    </w:p>
    <w:p w:rsidR="00656C13" w:rsidRDefault="00B063EB" w:rsidP="00B063EB">
      <w:pPr>
        <w:numPr>
          <w:ilvl w:val="1"/>
          <w:numId w:val="5"/>
        </w:numPr>
      </w:pPr>
      <w:r>
        <w:rPr>
          <w:rFonts w:hint="eastAsia"/>
        </w:rPr>
        <w:t>有，判定玩家金币是否</w:t>
      </w:r>
      <w:r>
        <w:rPr>
          <w:rFonts w:hint="eastAsia"/>
        </w:rPr>
        <w:t>&gt;=</w:t>
      </w:r>
      <w:r>
        <w:rPr>
          <w:rFonts w:hint="eastAsia"/>
        </w:rPr>
        <w:t>入局设定</w:t>
      </w:r>
    </w:p>
    <w:p w:rsidR="00B063EB" w:rsidRDefault="00B063EB" w:rsidP="00B063EB">
      <w:pPr>
        <w:numPr>
          <w:ilvl w:val="2"/>
          <w:numId w:val="5"/>
        </w:numPr>
      </w:pPr>
      <w:r>
        <w:rPr>
          <w:rFonts w:hint="eastAsia"/>
        </w:rPr>
        <w:t>是，</w:t>
      </w:r>
      <w:r w:rsidR="00F74B09">
        <w:rPr>
          <w:rFonts w:hint="eastAsia"/>
        </w:rPr>
        <w:t>则让玩家在空位中随机坐下</w:t>
      </w:r>
    </w:p>
    <w:p w:rsidR="00F74B09" w:rsidRDefault="00F74B09" w:rsidP="00B063EB">
      <w:pPr>
        <w:numPr>
          <w:ilvl w:val="2"/>
          <w:numId w:val="5"/>
        </w:numPr>
      </w:pPr>
      <w:r>
        <w:rPr>
          <w:rFonts w:hint="eastAsia"/>
        </w:rPr>
        <w:t>否，则玩家处于观战者状态</w:t>
      </w:r>
    </w:p>
    <w:p w:rsidR="00E81F3A" w:rsidRDefault="00E81F3A" w:rsidP="00E81F3A">
      <w:pPr>
        <w:pStyle w:val="3"/>
      </w:pPr>
      <w:r>
        <w:rPr>
          <w:rFonts w:hint="eastAsia"/>
        </w:rPr>
        <w:t>公开包间列表</w:t>
      </w:r>
    </w:p>
    <w:p w:rsidR="00E81F3A" w:rsidRDefault="00E81F3A" w:rsidP="00E81F3A">
      <w:pPr>
        <w:jc w:val="center"/>
      </w:pPr>
      <w:r>
        <w:rPr>
          <w:noProof/>
        </w:rPr>
        <w:drawing>
          <wp:inline distT="0" distB="0" distL="0" distR="0" wp14:anchorId="31604298" wp14:editId="534E6A77">
            <wp:extent cx="2571772" cy="300933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504" cy="3009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209" w:rsidRDefault="00E27ACA" w:rsidP="00E81F3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房间区域，</w:t>
      </w:r>
      <w:r w:rsidR="00605F5B">
        <w:rPr>
          <w:rFonts w:hint="eastAsia"/>
        </w:rPr>
        <w:t>判定</w:t>
      </w:r>
      <w:r w:rsidR="00A65209">
        <w:rPr>
          <w:rFonts w:hint="eastAsia"/>
        </w:rPr>
        <w:t>携带金币是否</w:t>
      </w:r>
      <w:r w:rsidR="00A65209">
        <w:rPr>
          <w:rFonts w:hint="eastAsia"/>
        </w:rPr>
        <w:t>&gt;=</w:t>
      </w:r>
      <w:r w:rsidR="00A65209">
        <w:rPr>
          <w:rFonts w:hint="eastAsia"/>
        </w:rPr>
        <w:t>入场金币</w:t>
      </w:r>
    </w:p>
    <w:p w:rsidR="00A65209" w:rsidRDefault="00A65209" w:rsidP="00A65209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否，则弹出提示框</w:t>
      </w:r>
    </w:p>
    <w:p w:rsidR="00A65209" w:rsidRDefault="00A65209" w:rsidP="00A65209">
      <w:pPr>
        <w:jc w:val="center"/>
      </w:pPr>
      <w:r>
        <w:object w:dxaOrig="3770" w:dyaOrig="1328">
          <v:shape id="_x0000_i1033" type="#_x0000_t75" style="width:188.6pt;height:66.65pt" o:ole="">
            <v:imagedata r:id="rId12" o:title=""/>
          </v:shape>
          <o:OLEObject Type="Embed" ProgID="Visio.Drawing.11" ShapeID="_x0000_i1033" DrawAspect="Content" ObjectID="_1567699471" r:id="rId28"/>
        </w:object>
      </w:r>
    </w:p>
    <w:p w:rsidR="00A65209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605F5B" w:rsidRDefault="00A65209" w:rsidP="00A65209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是，则判定</w:t>
      </w:r>
      <w:r w:rsidR="00605F5B">
        <w:rPr>
          <w:rFonts w:hint="eastAsia"/>
        </w:rPr>
        <w:t>房间人数是否已满（</w:t>
      </w:r>
      <w:r>
        <w:rPr>
          <w:rFonts w:hint="eastAsia"/>
        </w:rPr>
        <w:t>只判定牌局的当前参与者</w:t>
      </w:r>
      <w:r w:rsidR="00605F5B">
        <w:rPr>
          <w:rFonts w:hint="eastAsia"/>
        </w:rPr>
        <w:t>）</w:t>
      </w:r>
    </w:p>
    <w:p w:rsidR="00605F5B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</w:t>
      </w:r>
      <w:r w:rsidR="00605F5B">
        <w:rPr>
          <w:rFonts w:hint="eastAsia"/>
        </w:rPr>
        <w:t>弹出提示：房间已满，无法进入</w:t>
      </w:r>
    </w:p>
    <w:p w:rsidR="00F74B09" w:rsidRDefault="00A65209" w:rsidP="00A6520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</w:t>
      </w:r>
      <w:r w:rsidR="00F74B09">
        <w:rPr>
          <w:rFonts w:hint="eastAsia"/>
        </w:rPr>
        <w:t>判定房间是否允许陌生人加入</w:t>
      </w:r>
    </w:p>
    <w:p w:rsidR="00E81F3A" w:rsidRDefault="00E81F3A" w:rsidP="00A65209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否，则直接进入房间</w:t>
      </w:r>
    </w:p>
    <w:p w:rsidR="00E81F3A" w:rsidRDefault="00E81F3A" w:rsidP="00A65209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是，则弹出密码输入框</w:t>
      </w:r>
    </w:p>
    <w:p w:rsidR="00E81F3A" w:rsidRDefault="00E81F3A" w:rsidP="00E81F3A">
      <w:pPr>
        <w:jc w:val="center"/>
      </w:pPr>
      <w:r>
        <w:rPr>
          <w:noProof/>
        </w:rPr>
        <w:lastRenderedPageBreak/>
        <w:drawing>
          <wp:inline distT="0" distB="0" distL="0" distR="0" wp14:anchorId="6E0243DE" wp14:editId="67F280A6">
            <wp:extent cx="2538786" cy="353477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114" cy="35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F3A" w:rsidRDefault="00E81F3A" w:rsidP="00A65209">
      <w:pPr>
        <w:pStyle w:val="a8"/>
        <w:numPr>
          <w:ilvl w:val="4"/>
          <w:numId w:val="4"/>
        </w:numPr>
        <w:ind w:firstLineChars="0"/>
      </w:pPr>
      <w:r>
        <w:rPr>
          <w:rFonts w:hint="eastAsia"/>
        </w:rPr>
        <w:t>输入号码错误，则弹出提示：密码错误，无法进入</w:t>
      </w:r>
    </w:p>
    <w:p w:rsidR="00E81F3A" w:rsidRDefault="00E81F3A" w:rsidP="00A65209">
      <w:pPr>
        <w:pStyle w:val="a8"/>
        <w:numPr>
          <w:ilvl w:val="4"/>
          <w:numId w:val="4"/>
        </w:numPr>
        <w:ind w:firstLineChars="0"/>
      </w:pPr>
      <w:r>
        <w:rPr>
          <w:rFonts w:hint="eastAsia"/>
        </w:rPr>
        <w:t>输入号码正确，则直接进入房间</w:t>
      </w:r>
    </w:p>
    <w:p w:rsidR="00E81F3A" w:rsidRDefault="00E81F3A" w:rsidP="00E81F3A">
      <w:pPr>
        <w:pStyle w:val="3"/>
      </w:pPr>
      <w:r>
        <w:rPr>
          <w:rFonts w:hint="eastAsia"/>
        </w:rPr>
        <w:t>加入房间</w:t>
      </w:r>
    </w:p>
    <w:p w:rsidR="00E81F3A" w:rsidRDefault="00E81F3A" w:rsidP="00E81F3A">
      <w:pPr>
        <w:jc w:val="center"/>
      </w:pPr>
      <w:r>
        <w:rPr>
          <w:noProof/>
        </w:rPr>
        <w:drawing>
          <wp:inline distT="0" distB="0" distL="0" distR="0" wp14:anchorId="6182B4CE" wp14:editId="4143C9CD">
            <wp:extent cx="2240975" cy="2736376"/>
            <wp:effectExtent l="0" t="0" r="6985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0741" cy="2736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5B" w:rsidRDefault="00605F5B" w:rsidP="00B83768">
      <w:pPr>
        <w:numPr>
          <w:ilvl w:val="0"/>
          <w:numId w:val="5"/>
        </w:numPr>
      </w:pPr>
      <w:r>
        <w:rPr>
          <w:rFonts w:hint="eastAsia"/>
        </w:rPr>
        <w:t>点击后，弹出下图界面</w:t>
      </w:r>
    </w:p>
    <w:p w:rsidR="00605F5B" w:rsidRDefault="00605F5B" w:rsidP="00605F5B">
      <w:pPr>
        <w:jc w:val="center"/>
      </w:pPr>
      <w:r>
        <w:rPr>
          <w:noProof/>
        </w:rPr>
        <w:lastRenderedPageBreak/>
        <w:drawing>
          <wp:inline distT="0" distB="0" distL="0" distR="0" wp14:anchorId="10B222EB" wp14:editId="1CF24500">
            <wp:extent cx="2538786" cy="3534771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114" cy="35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5B" w:rsidRDefault="00605F5B" w:rsidP="00605F5B">
      <w:pPr>
        <w:pStyle w:val="a8"/>
        <w:numPr>
          <w:ilvl w:val="1"/>
          <w:numId w:val="14"/>
        </w:numPr>
        <w:ind w:firstLineChars="0"/>
      </w:pPr>
      <w:r>
        <w:rPr>
          <w:rFonts w:hint="eastAsia"/>
        </w:rPr>
        <w:t>输入号码错误，则弹出提示：密码错误，无法进入</w:t>
      </w:r>
    </w:p>
    <w:p w:rsidR="00605F5B" w:rsidRDefault="00605F5B" w:rsidP="00605F5B">
      <w:pPr>
        <w:pStyle w:val="a8"/>
        <w:numPr>
          <w:ilvl w:val="1"/>
          <w:numId w:val="14"/>
        </w:numPr>
        <w:ind w:firstLineChars="0"/>
      </w:pPr>
      <w:r>
        <w:rPr>
          <w:rFonts w:hint="eastAsia"/>
        </w:rPr>
        <w:t>输入号码正确，则判定房间人数是否已满</w:t>
      </w:r>
      <w:r w:rsidR="005D6B23">
        <w:rPr>
          <w:rFonts w:hint="eastAsia"/>
        </w:rPr>
        <w:t>（只判定牌局的当前参与者）</w:t>
      </w:r>
    </w:p>
    <w:p w:rsidR="005D6B23" w:rsidRDefault="005D6B23" w:rsidP="005D6B23">
      <w:pPr>
        <w:pStyle w:val="a8"/>
        <w:numPr>
          <w:ilvl w:val="2"/>
          <w:numId w:val="1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弹出提示：房间已满，无法进入</w:t>
      </w:r>
    </w:p>
    <w:p w:rsidR="00605F5B" w:rsidRDefault="005D6B23" w:rsidP="005D6B23">
      <w:pPr>
        <w:pStyle w:val="a8"/>
        <w:numPr>
          <w:ilvl w:val="2"/>
          <w:numId w:val="1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判定携带金币是否</w:t>
      </w:r>
      <w:r>
        <w:rPr>
          <w:rFonts w:hint="eastAsia"/>
        </w:rPr>
        <w:t>&gt;=</w:t>
      </w:r>
      <w:r>
        <w:rPr>
          <w:rFonts w:hint="eastAsia"/>
        </w:rPr>
        <w:t>入场金币</w:t>
      </w:r>
    </w:p>
    <w:p w:rsidR="005D6B23" w:rsidRDefault="005D6B23" w:rsidP="005D6B23">
      <w:pPr>
        <w:pStyle w:val="a8"/>
        <w:numPr>
          <w:ilvl w:val="3"/>
          <w:numId w:val="14"/>
        </w:numPr>
        <w:ind w:firstLineChars="0"/>
      </w:pPr>
      <w:r>
        <w:rPr>
          <w:rFonts w:hint="eastAsia"/>
        </w:rPr>
        <w:t>否，则弹出提示框</w:t>
      </w:r>
    </w:p>
    <w:p w:rsidR="005D6B23" w:rsidRDefault="005D6B23" w:rsidP="005D6B23">
      <w:pPr>
        <w:jc w:val="center"/>
      </w:pPr>
      <w:r>
        <w:object w:dxaOrig="3770" w:dyaOrig="1328">
          <v:shape id="_x0000_i1034" type="#_x0000_t75" style="width:188.6pt;height:66.65pt" o:ole="">
            <v:imagedata r:id="rId12" o:title=""/>
          </v:shape>
          <o:OLEObject Type="Embed" ProgID="Visio.Drawing.11" ShapeID="_x0000_i1034" DrawAspect="Content" ObjectID="_1567699472" r:id="rId31"/>
        </w:object>
      </w:r>
    </w:p>
    <w:p w:rsidR="005D6B23" w:rsidRDefault="005D6B23" w:rsidP="005D6B23">
      <w:pPr>
        <w:pStyle w:val="a8"/>
        <w:numPr>
          <w:ilvl w:val="4"/>
          <w:numId w:val="1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5D6B23" w:rsidRDefault="005D6B23" w:rsidP="005D6B23">
      <w:pPr>
        <w:pStyle w:val="a8"/>
        <w:numPr>
          <w:ilvl w:val="3"/>
          <w:numId w:val="14"/>
        </w:numPr>
        <w:ind w:firstLineChars="0"/>
      </w:pPr>
      <w:r>
        <w:rPr>
          <w:rFonts w:hint="eastAsia"/>
        </w:rPr>
        <w:t>是，则进入房间</w:t>
      </w:r>
    </w:p>
    <w:p w:rsidR="00605F5B" w:rsidRDefault="00BF670D" w:rsidP="00605F5B">
      <w:pPr>
        <w:pStyle w:val="3"/>
      </w:pPr>
      <w:r>
        <w:rPr>
          <w:rFonts w:hint="eastAsia"/>
        </w:rPr>
        <w:t>私有包间列表</w:t>
      </w:r>
    </w:p>
    <w:p w:rsidR="00605F5B" w:rsidRDefault="00BF670D" w:rsidP="00BF670D">
      <w:pPr>
        <w:jc w:val="center"/>
      </w:pPr>
      <w:r>
        <w:rPr>
          <w:noProof/>
        </w:rPr>
        <w:lastRenderedPageBreak/>
        <w:drawing>
          <wp:inline distT="0" distB="0" distL="0" distR="0" wp14:anchorId="4F168036" wp14:editId="41A1F313">
            <wp:extent cx="2412825" cy="2925394"/>
            <wp:effectExtent l="0" t="0" r="698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3447" cy="2926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B23" w:rsidRDefault="00BF670D" w:rsidP="005D6B23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点击房间区域，</w:t>
      </w:r>
      <w:r w:rsidR="005D6B23">
        <w:rPr>
          <w:rFonts w:hint="eastAsia"/>
        </w:rPr>
        <w:t>判定携带金币是否</w:t>
      </w:r>
      <w:r w:rsidR="005D6B23">
        <w:rPr>
          <w:rFonts w:hint="eastAsia"/>
        </w:rPr>
        <w:t>&gt;=</w:t>
      </w:r>
      <w:r w:rsidR="005D6B23">
        <w:rPr>
          <w:rFonts w:hint="eastAsia"/>
        </w:rPr>
        <w:t>入场金币</w:t>
      </w:r>
    </w:p>
    <w:p w:rsidR="005D6B23" w:rsidRDefault="005D6B23" w:rsidP="005D6B23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否，则弹出提示框</w:t>
      </w:r>
    </w:p>
    <w:p w:rsidR="005D6B23" w:rsidRDefault="005D6B23" w:rsidP="005D6B23">
      <w:pPr>
        <w:jc w:val="center"/>
      </w:pPr>
      <w:r>
        <w:object w:dxaOrig="3770" w:dyaOrig="1328">
          <v:shape id="_x0000_i1035" type="#_x0000_t75" style="width:188.6pt;height:66.65pt" o:ole="">
            <v:imagedata r:id="rId12" o:title=""/>
          </v:shape>
          <o:OLEObject Type="Embed" ProgID="Visio.Drawing.11" ShapeID="_x0000_i1035" DrawAspect="Content" ObjectID="_1567699473" r:id="rId33"/>
        </w:objec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点击“确定”，关闭当前页面，弹出商城面板</w:t>
      </w:r>
    </w:p>
    <w:p w:rsidR="005D6B23" w:rsidRDefault="005D6B23" w:rsidP="005D6B23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是，则判定房间人数是否已满（只判定牌局的当前参与者）</w: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=5</w:t>
      </w:r>
      <w:r>
        <w:rPr>
          <w:rFonts w:hint="eastAsia"/>
        </w:rPr>
        <w:t>时，弹出提示：房间已满，无法进入</w:t>
      </w:r>
    </w:p>
    <w:p w:rsidR="005D6B23" w:rsidRDefault="005D6B23" w:rsidP="005D6B23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参与者</w:t>
      </w:r>
      <w:r>
        <w:rPr>
          <w:rFonts w:hint="eastAsia"/>
        </w:rPr>
        <w:t>&lt;5</w:t>
      </w:r>
      <w:r>
        <w:rPr>
          <w:rFonts w:hint="eastAsia"/>
        </w:rPr>
        <w:t>时，进入房间</w:t>
      </w:r>
    </w:p>
    <w:p w:rsidR="00B83768" w:rsidRDefault="00E27ACA" w:rsidP="002505C0">
      <w:pPr>
        <w:pStyle w:val="2"/>
      </w:pPr>
      <w:r>
        <w:rPr>
          <w:rFonts w:hint="eastAsia"/>
        </w:rPr>
        <w:t>房间内</w:t>
      </w:r>
      <w:r w:rsidR="00B83768">
        <w:rPr>
          <w:rFonts w:hint="eastAsia"/>
        </w:rPr>
        <w:t>玩法</w:t>
      </w:r>
    </w:p>
    <w:p w:rsidR="00B83768" w:rsidRDefault="00B83768" w:rsidP="00B83768">
      <w:pPr>
        <w:pStyle w:val="4"/>
      </w:pPr>
      <w:r>
        <w:rPr>
          <w:rFonts w:hint="eastAsia"/>
        </w:rPr>
        <w:t>流程结构</w:t>
      </w:r>
    </w:p>
    <w:p w:rsidR="00B83768" w:rsidRDefault="004E115F" w:rsidP="00B83768">
      <w:r>
        <w:object w:dxaOrig="12118" w:dyaOrig="9009">
          <v:shape id="_x0000_i1036" type="#_x0000_t75" style="width:414.8pt;height:308.4pt" o:ole="">
            <v:imagedata r:id="rId34" o:title=""/>
          </v:shape>
          <o:OLEObject Type="Embed" ProgID="Visio.Drawing.11" ShapeID="_x0000_i1036" DrawAspect="Content" ObjectID="_1567699474" r:id="rId35"/>
        </w:object>
      </w:r>
    </w:p>
    <w:p w:rsidR="00B83768" w:rsidRDefault="00B83768" w:rsidP="00B83768">
      <w:pPr>
        <w:pStyle w:val="4"/>
      </w:pPr>
      <w:r>
        <w:rPr>
          <w:rFonts w:hint="eastAsia"/>
        </w:rPr>
        <w:t>等待开局</w:t>
      </w:r>
    </w:p>
    <w:p w:rsidR="005303B2" w:rsidRDefault="005303B2" w:rsidP="00B83768">
      <w:pPr>
        <w:numPr>
          <w:ilvl w:val="0"/>
          <w:numId w:val="6"/>
        </w:numPr>
      </w:pPr>
      <w:r>
        <w:rPr>
          <w:rFonts w:hint="eastAsia"/>
        </w:rPr>
        <w:t>等待开局状态，</w:t>
      </w:r>
      <w:r>
        <w:rPr>
          <w:rFonts w:hint="eastAsia"/>
        </w:rPr>
        <w:t>3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6"/>
        </w:numPr>
      </w:pPr>
      <w:r>
        <w:rPr>
          <w:rFonts w:hint="eastAsia"/>
        </w:rPr>
        <w:t>等待开局界面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参战者</w:t>
      </w:r>
      <w:r>
        <w:rPr>
          <w:rFonts w:hint="eastAsia"/>
        </w:rPr>
        <w:t>UI</w:t>
      </w:r>
    </w:p>
    <w:p w:rsidR="00B83768" w:rsidRDefault="00AD252A" w:rsidP="00B83768">
      <w:pPr>
        <w:jc w:val="center"/>
      </w:pPr>
      <w:r>
        <w:object w:dxaOrig="9361" w:dyaOrig="9870">
          <v:shape id="_x0000_i1056" type="#_x0000_t75" style="width:263.8pt;height:277.8pt" o:ole="">
            <v:imagedata r:id="rId36" o:title=""/>
          </v:shape>
          <o:OLEObject Type="Embed" ProgID="Visio.Drawing.11" ShapeID="_x0000_i1056" DrawAspect="Content" ObjectID="_1567699475" r:id="rId37"/>
        </w:objec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1</w:t>
      </w:r>
    </w:p>
    <w:p w:rsidR="00B83768" w:rsidRDefault="004E115F" w:rsidP="00B83768">
      <w:pPr>
        <w:numPr>
          <w:ilvl w:val="3"/>
          <w:numId w:val="6"/>
        </w:numPr>
      </w:pPr>
      <w:r>
        <w:object w:dxaOrig="702" w:dyaOrig="736">
          <v:shape id="_x0000_i1037" type="#_x0000_t75" style="width:34.95pt;height:36.55pt" o:ole="">
            <v:imagedata r:id="rId38" o:title=""/>
          </v:shape>
          <o:OLEObject Type="Embed" ProgID="Visio.Drawing.11" ShapeID="_x0000_i1037" DrawAspect="Content" ObjectID="_1567699476" r:id="rId39"/>
        </w:object>
      </w:r>
      <w:r>
        <w:rPr>
          <w:rFonts w:hint="eastAsia"/>
        </w:rPr>
        <w:t>功能按钮，点击后有以下几个功能选项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退出：点击后进入玩家退出房间流程</w:t>
      </w:r>
    </w:p>
    <w:p w:rsidR="004E115F" w:rsidRPr="00E3745F" w:rsidRDefault="004E115F" w:rsidP="004E115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站起：点击后，玩家站起</w:t>
      </w:r>
    </w:p>
    <w:p w:rsidR="004E115F" w:rsidRPr="00E3745F" w:rsidRDefault="004E115F" w:rsidP="004E115F">
      <w:pPr>
        <w:numPr>
          <w:ilvl w:val="5"/>
          <w:numId w:val="6"/>
        </w:numPr>
        <w:rPr>
          <w:strike/>
          <w:highlight w:val="yellow"/>
        </w:rPr>
      </w:pPr>
      <w:proofErr w:type="gramStart"/>
      <w:r w:rsidRPr="00E3745F">
        <w:rPr>
          <w:rFonts w:hint="eastAsia"/>
          <w:strike/>
          <w:highlight w:val="yellow"/>
        </w:rPr>
        <w:t>弃牌玩家</w:t>
      </w:r>
      <w:proofErr w:type="gramEnd"/>
      <w:r w:rsidRPr="00E3745F">
        <w:rPr>
          <w:rFonts w:hint="eastAsia"/>
          <w:strike/>
          <w:highlight w:val="yellow"/>
        </w:rPr>
        <w:t>，一直亮起可点击</w:t>
      </w:r>
    </w:p>
    <w:p w:rsidR="004E115F" w:rsidRPr="00E3745F" w:rsidRDefault="004E115F" w:rsidP="004E115F">
      <w:pPr>
        <w:numPr>
          <w:ilvl w:val="5"/>
          <w:numId w:val="6"/>
        </w:numPr>
        <w:rPr>
          <w:strike/>
          <w:highlight w:val="yellow"/>
        </w:rPr>
      </w:pPr>
      <w:proofErr w:type="gramStart"/>
      <w:r w:rsidRPr="00E3745F">
        <w:rPr>
          <w:rFonts w:hint="eastAsia"/>
          <w:strike/>
          <w:highlight w:val="yellow"/>
        </w:rPr>
        <w:t>非弃牌玩家</w:t>
      </w:r>
      <w:proofErr w:type="gramEnd"/>
      <w:r w:rsidRPr="00E3745F">
        <w:rPr>
          <w:rFonts w:hint="eastAsia"/>
          <w:strike/>
          <w:highlight w:val="yellow"/>
        </w:rPr>
        <w:t>，只有在等待开局、结算状态亮着可点击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兑换：点击后进入兑换功能</w:t>
      </w:r>
    </w:p>
    <w:p w:rsidR="00B83768" w:rsidRDefault="000B0A00" w:rsidP="00B83768">
      <w:pPr>
        <w:numPr>
          <w:ilvl w:val="3"/>
          <w:numId w:val="6"/>
        </w:numPr>
      </w:pPr>
      <w:r>
        <w:object w:dxaOrig="4421" w:dyaOrig="593">
          <v:shape id="_x0000_i1038" type="#_x0000_t75" style="width:149.9pt;height:19.9pt" o:ole="">
            <v:imagedata r:id="rId40" o:title=""/>
          </v:shape>
          <o:OLEObject Type="Embed" ProgID="Visio.Drawing.11" ShapeID="_x0000_i1038" DrawAspect="Content" ObjectID="_1567699477" r:id="rId41"/>
        </w:object>
      </w:r>
      <w:r w:rsidR="00B83768">
        <w:rPr>
          <w:rFonts w:hint="eastAsia"/>
        </w:rPr>
        <w:t>，房间的密码、台底、上限信息</w:t>
      </w:r>
    </w:p>
    <w:p w:rsidR="00B83768" w:rsidRDefault="00B83768" w:rsidP="00B83768">
      <w:pPr>
        <w:numPr>
          <w:ilvl w:val="3"/>
          <w:numId w:val="6"/>
        </w:numPr>
      </w:pPr>
      <w:r>
        <w:object w:dxaOrig="5895" w:dyaOrig="396">
          <v:shape id="_x0000_i1039" type="#_x0000_t75" style="width:165.5pt;height:10.75pt" o:ole="">
            <v:imagedata r:id="rId42" o:title=""/>
          </v:shape>
          <o:OLEObject Type="Embed" ProgID="Visio.Drawing.11" ShapeID="_x0000_i1039" DrawAspect="Content" ObjectID="_1567699478" r:id="rId43"/>
        </w:object>
      </w:r>
      <w:r>
        <w:rPr>
          <w:rFonts w:hint="eastAsia"/>
        </w:rPr>
        <w:t>跑马灯区域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2</w:t>
      </w:r>
      <w:r>
        <w:rPr>
          <w:rFonts w:hint="eastAsia"/>
        </w:rPr>
        <w:t>：玩家信息区域分为以下几种状态表现</w:t>
      </w:r>
    </w:p>
    <w:p w:rsidR="00B83768" w:rsidRDefault="00B83768" w:rsidP="00B83768">
      <w:pPr>
        <w:numPr>
          <w:ilvl w:val="3"/>
          <w:numId w:val="6"/>
        </w:numPr>
      </w:pPr>
      <w:r>
        <w:object w:dxaOrig="1019" w:dyaOrig="1019">
          <v:shape id="_x0000_i1040" type="#_x0000_t75" style="width:34.95pt;height:34.95pt" o:ole="">
            <v:imagedata r:id="rId44" o:title=""/>
          </v:shape>
          <o:OLEObject Type="Embed" ProgID="Visio.Drawing.11" ShapeID="_x0000_i1040" DrawAspect="Content" ObjectID="_1567699479" r:id="rId45"/>
        </w:object>
      </w:r>
      <w:r>
        <w:rPr>
          <w:rFonts w:hint="eastAsia"/>
        </w:rPr>
        <w:t>：点击后，进</w:t>
      </w:r>
      <w:proofErr w:type="gramStart"/>
      <w:r>
        <w:rPr>
          <w:rFonts w:hint="eastAsia"/>
        </w:rPr>
        <w:t>入微信流程</w:t>
      </w:r>
      <w:proofErr w:type="gramEnd"/>
    </w:p>
    <w:p w:rsidR="00B83768" w:rsidRDefault="00B83768" w:rsidP="00B83768">
      <w:pPr>
        <w:numPr>
          <w:ilvl w:val="4"/>
          <w:numId w:val="6"/>
        </w:numPr>
      </w:pPr>
      <w:r>
        <w:rPr>
          <w:rFonts w:hint="eastAsia"/>
        </w:rPr>
        <w:t>只有参战人数不足</w:t>
      </w:r>
      <w:r>
        <w:rPr>
          <w:rFonts w:hint="eastAsia"/>
        </w:rPr>
        <w:t>5</w:t>
      </w:r>
      <w:r>
        <w:rPr>
          <w:rFonts w:hint="eastAsia"/>
        </w:rPr>
        <w:t>人时出现</w:t>
      </w:r>
    </w:p>
    <w:p w:rsidR="00B83768" w:rsidRDefault="00B83768" w:rsidP="00B83768">
      <w:pPr>
        <w:numPr>
          <w:ilvl w:val="4"/>
          <w:numId w:val="6"/>
        </w:numPr>
      </w:pPr>
      <w:r>
        <w:rPr>
          <w:rFonts w:hint="eastAsia"/>
        </w:rPr>
        <w:t>且只提供给</w:t>
      </w:r>
      <w:r w:rsidR="005340D3">
        <w:rPr>
          <w:rFonts w:hint="eastAsia"/>
        </w:rPr>
        <w:t>坐下</w:t>
      </w:r>
      <w:r>
        <w:rPr>
          <w:rFonts w:hint="eastAsia"/>
        </w:rPr>
        <w:t>的玩家</w:t>
      </w:r>
    </w:p>
    <w:p w:rsidR="00B83768" w:rsidRDefault="00B83768" w:rsidP="00E3745F">
      <w:pPr>
        <w:numPr>
          <w:ilvl w:val="4"/>
          <w:numId w:val="6"/>
        </w:numPr>
      </w:pPr>
      <w:r>
        <w:rPr>
          <w:rFonts w:hint="eastAsia"/>
        </w:rPr>
        <w:t>点击邀请不受整体流程控制，随时可进行</w:t>
      </w:r>
    </w:p>
    <w:p w:rsidR="00B83768" w:rsidRDefault="00510840" w:rsidP="00B83768">
      <w:pPr>
        <w:numPr>
          <w:ilvl w:val="3"/>
          <w:numId w:val="6"/>
        </w:numPr>
      </w:pPr>
      <w:r>
        <w:object w:dxaOrig="1019" w:dyaOrig="1398">
          <v:shape id="_x0000_i1041" type="#_x0000_t75" style="width:51.05pt;height:69.85pt" o:ole="">
            <v:imagedata r:id="rId46" o:title=""/>
          </v:shape>
          <o:OLEObject Type="Embed" ProgID="Visio.Drawing.11" ShapeID="_x0000_i1041" DrawAspect="Content" ObjectID="_1567699480" r:id="rId47"/>
        </w:object>
      </w:r>
      <w:r w:rsidR="00B83768">
        <w:rPr>
          <w:rFonts w:hint="eastAsia"/>
        </w:rPr>
        <w:t>：刚坐下的玩家及其金币数，且坐下</w:t>
      </w:r>
      <w:proofErr w:type="gramStart"/>
      <w:r w:rsidR="00B83768">
        <w:rPr>
          <w:rFonts w:hint="eastAsia"/>
        </w:rPr>
        <w:t>时当前</w:t>
      </w:r>
      <w:proofErr w:type="gramEnd"/>
      <w:r w:rsidR="00B83768">
        <w:rPr>
          <w:rFonts w:hint="eastAsia"/>
        </w:rPr>
        <w:t>牌局还未结束时的表现</w:t>
      </w:r>
    </w:p>
    <w:p w:rsidR="00B83768" w:rsidRDefault="00510840" w:rsidP="00B83768">
      <w:pPr>
        <w:numPr>
          <w:ilvl w:val="3"/>
          <w:numId w:val="6"/>
        </w:numPr>
      </w:pPr>
      <w:r>
        <w:object w:dxaOrig="1572" w:dyaOrig="1530">
          <v:shape id="_x0000_i1042" type="#_x0000_t75" style="width:49.45pt;height:47.8pt" o:ole="">
            <v:imagedata r:id="rId48" o:title=""/>
          </v:shape>
          <o:OLEObject Type="Embed" ProgID="Visio.Drawing.11" ShapeID="_x0000_i1042" DrawAspect="Content" ObjectID="_1567699481" r:id="rId49"/>
        </w:object>
      </w:r>
      <w:r w:rsidR="00B83768">
        <w:rPr>
          <w:rFonts w:hint="eastAsia"/>
        </w:rPr>
        <w:t>：当前牌局</w:t>
      </w:r>
      <w:proofErr w:type="gramStart"/>
      <w:r w:rsidR="00B83768">
        <w:rPr>
          <w:rFonts w:hint="eastAsia"/>
        </w:rPr>
        <w:t>已经弃牌的</w:t>
      </w:r>
      <w:proofErr w:type="gramEnd"/>
      <w:r w:rsidR="00B83768">
        <w:rPr>
          <w:rFonts w:hint="eastAsia"/>
        </w:rPr>
        <w:t>玩家和其金币数表现</w:t>
      </w:r>
    </w:p>
    <w:p w:rsidR="00B83768" w:rsidRDefault="00510840" w:rsidP="00B83768">
      <w:pPr>
        <w:numPr>
          <w:ilvl w:val="3"/>
          <w:numId w:val="6"/>
        </w:numPr>
      </w:pPr>
      <w:r>
        <w:object w:dxaOrig="1586" w:dyaOrig="1607">
          <v:shape id="_x0000_i1043" type="#_x0000_t75" style="width:49.45pt;height:49.95pt" o:ole="">
            <v:imagedata r:id="rId50" o:title=""/>
          </v:shape>
          <o:OLEObject Type="Embed" ProgID="Visio.Drawing.11" ShapeID="_x0000_i1043" DrawAspect="Content" ObjectID="_1567699482" r:id="rId51"/>
        </w:object>
      </w:r>
      <w:r w:rsidR="00B83768">
        <w:rPr>
          <w:rFonts w:hint="eastAsia"/>
        </w:rPr>
        <w:t>：当前牌局正在进行中的玩家和其金币数表现</w:t>
      </w:r>
    </w:p>
    <w:p w:rsidR="004E115F" w:rsidRDefault="004E115F" w:rsidP="00B83768">
      <w:pPr>
        <w:numPr>
          <w:ilvl w:val="3"/>
          <w:numId w:val="6"/>
        </w:numPr>
      </w:pPr>
      <w:r>
        <w:rPr>
          <w:rFonts w:hint="eastAsia"/>
        </w:rPr>
        <w:t>每把开局之前，需要判定每个座位上的玩家金币是否</w:t>
      </w:r>
      <w:r>
        <w:rPr>
          <w:rFonts w:hint="eastAsia"/>
        </w:rPr>
        <w:t>&gt;</w:t>
      </w:r>
      <w:r>
        <w:rPr>
          <w:rFonts w:hint="eastAsia"/>
        </w:rPr>
        <w:t>入局金币</w:t>
      </w:r>
    </w:p>
    <w:p w:rsidR="004E115F" w:rsidRDefault="004E115F" w:rsidP="004E115F">
      <w:pPr>
        <w:numPr>
          <w:ilvl w:val="4"/>
          <w:numId w:val="6"/>
        </w:numPr>
      </w:pPr>
      <w:r>
        <w:rPr>
          <w:rFonts w:hint="eastAsia"/>
        </w:rPr>
        <w:t>是，则该位置玩家不做任何调整</w:t>
      </w:r>
    </w:p>
    <w:p w:rsidR="004E115F" w:rsidRPr="00E3745F" w:rsidRDefault="004E115F" w:rsidP="004E115F">
      <w:pPr>
        <w:numPr>
          <w:ilvl w:val="4"/>
          <w:numId w:val="6"/>
        </w:numPr>
        <w:rPr>
          <w:strike/>
          <w:highlight w:val="yellow"/>
        </w:rPr>
      </w:pPr>
      <w:r>
        <w:rPr>
          <w:rFonts w:hint="eastAsia"/>
        </w:rPr>
        <w:t>否，则将该玩家驱逐出</w:t>
      </w:r>
      <w:r w:rsidR="00E3745F">
        <w:rPr>
          <w:rFonts w:hint="eastAsia"/>
        </w:rPr>
        <w:t>房间</w:t>
      </w:r>
      <w:r w:rsidRPr="00E3745F">
        <w:rPr>
          <w:rFonts w:hint="eastAsia"/>
          <w:strike/>
          <w:highlight w:val="yellow"/>
        </w:rPr>
        <w:t>该位置，变成观战者</w:t>
      </w:r>
    </w:p>
    <w:p w:rsidR="005303B2" w:rsidRPr="00E3745F" w:rsidRDefault="005303B2" w:rsidP="005303B2">
      <w:pPr>
        <w:numPr>
          <w:ilvl w:val="5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如果观战者</w:t>
      </w:r>
      <w:r w:rsidRPr="00E3745F">
        <w:rPr>
          <w:rFonts w:hint="eastAsia"/>
          <w:strike/>
          <w:highlight w:val="yellow"/>
        </w:rPr>
        <w:t>&gt;10</w:t>
      </w:r>
      <w:r w:rsidRPr="00E3745F">
        <w:rPr>
          <w:rFonts w:hint="eastAsia"/>
          <w:strike/>
          <w:highlight w:val="yellow"/>
        </w:rPr>
        <w:t>，则直接将玩家逐出房间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公共筹码区：本轮下注之前的筹码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筹码数：已经放入公共筹码区的筹码总数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局数：</w:t>
      </w:r>
      <w:r>
        <w:rPr>
          <w:rFonts w:hint="eastAsia"/>
        </w:rPr>
        <w:t>1/100</w:t>
      </w:r>
      <w:r>
        <w:rPr>
          <w:rFonts w:hint="eastAsia"/>
        </w:rPr>
        <w:t>，当前下注轮数</w:t>
      </w:r>
      <w:r>
        <w:rPr>
          <w:rFonts w:hint="eastAsia"/>
        </w:rPr>
        <w:t>/</w:t>
      </w:r>
      <w:r>
        <w:rPr>
          <w:rFonts w:hint="eastAsia"/>
        </w:rPr>
        <w:t>总共可下注轮数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4</w:t>
      </w:r>
      <w:r>
        <w:rPr>
          <w:rFonts w:hint="eastAsia"/>
        </w:rPr>
        <w:t>：发言泡泡</w:t>
      </w:r>
    </w:p>
    <w:p w:rsidR="00B83768" w:rsidRDefault="00B83768" w:rsidP="00B83768">
      <w:pPr>
        <w:numPr>
          <w:ilvl w:val="2"/>
          <w:numId w:val="6"/>
        </w:numPr>
      </w:pPr>
      <w:r>
        <w:rPr>
          <w:rFonts w:hint="eastAsia"/>
        </w:rPr>
        <w:t>区域</w:t>
      </w:r>
      <w:r>
        <w:rPr>
          <w:rFonts w:hint="eastAsia"/>
        </w:rPr>
        <w:t>5</w:t>
      </w:r>
      <w:r>
        <w:rPr>
          <w:rFonts w:hint="eastAsia"/>
        </w:rPr>
        <w:t>：当前玩家自己的信息区域</w:t>
      </w:r>
    </w:p>
    <w:p w:rsidR="00B83768" w:rsidRDefault="00B83768" w:rsidP="00B83768">
      <w:pPr>
        <w:numPr>
          <w:ilvl w:val="3"/>
          <w:numId w:val="6"/>
        </w:numPr>
      </w:pPr>
      <w:r>
        <w:rPr>
          <w:rFonts w:hint="eastAsia"/>
        </w:rPr>
        <w:t>只有当前玩家处于参战中，此区域才会如此表现</w:t>
      </w:r>
    </w:p>
    <w:p w:rsidR="00B83768" w:rsidRDefault="00B83768" w:rsidP="00B83768">
      <w:pPr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显示当前玩家的金币总数</w:t>
      </w:r>
    </w:p>
    <w:p w:rsidR="00094616" w:rsidRDefault="00094616" w:rsidP="00094616">
      <w:pPr>
        <w:numPr>
          <w:ilvl w:val="2"/>
          <w:numId w:val="6"/>
        </w:numPr>
        <w:rPr>
          <w:rFonts w:hint="eastAsia"/>
        </w:rPr>
      </w:pPr>
      <w:proofErr w:type="gramStart"/>
      <w:r>
        <w:rPr>
          <w:rFonts w:hint="eastAsia"/>
        </w:rPr>
        <w:t>玩家刚</w:t>
      </w:r>
      <w:proofErr w:type="gramEnd"/>
      <w:r>
        <w:rPr>
          <w:rFonts w:hint="eastAsia"/>
        </w:rPr>
        <w:t>进入房间时的效果表现</w:t>
      </w:r>
    </w:p>
    <w:p w:rsidR="00094616" w:rsidRPr="00094616" w:rsidRDefault="00094616" w:rsidP="00094616">
      <w:pPr>
        <w:numPr>
          <w:ilvl w:val="3"/>
          <w:numId w:val="6"/>
        </w:numPr>
        <w:rPr>
          <w:highlight w:val="yellow"/>
        </w:rPr>
      </w:pPr>
      <w:r w:rsidRPr="00094616">
        <w:rPr>
          <w:rFonts w:hint="eastAsia"/>
          <w:highlight w:val="yellow"/>
        </w:rPr>
        <w:lastRenderedPageBreak/>
        <w:t>整体</w:t>
      </w:r>
      <w:r w:rsidRPr="00094616">
        <w:rPr>
          <w:rFonts w:hint="eastAsia"/>
          <w:highlight w:val="yellow"/>
        </w:rPr>
        <w:t>UI</w:t>
      </w:r>
      <w:r w:rsidRPr="00094616">
        <w:rPr>
          <w:rFonts w:hint="eastAsia"/>
          <w:highlight w:val="yellow"/>
        </w:rPr>
        <w:t>调整为，该位置移动到当前玩家显示位置处坐下</w:t>
      </w:r>
    </w:p>
    <w:p w:rsidR="00094616" w:rsidRPr="00094616" w:rsidRDefault="00AD252A" w:rsidP="00094616">
      <w:pPr>
        <w:jc w:val="center"/>
        <w:rPr>
          <w:highlight w:val="yellow"/>
        </w:rPr>
      </w:pPr>
      <w:r w:rsidRPr="00094616">
        <w:rPr>
          <w:highlight w:val="yellow"/>
        </w:rPr>
        <w:object w:dxaOrig="14716" w:dyaOrig="9495">
          <v:shape id="_x0000_i1057" type="#_x0000_t75" style="width:281pt;height:181.6pt" o:ole="">
            <v:imagedata r:id="rId52" o:title=""/>
          </v:shape>
          <o:OLEObject Type="Embed" ProgID="Visio.Drawing.11" ShapeID="_x0000_i1057" DrawAspect="Content" ObjectID="_1567699483" r:id="rId53"/>
        </w:object>
      </w:r>
    </w:p>
    <w:p w:rsidR="00B83768" w:rsidRPr="00E3745F" w:rsidRDefault="00B83768" w:rsidP="00B83768">
      <w:pPr>
        <w:numPr>
          <w:ilvl w:val="1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观战者</w:t>
      </w:r>
      <w:r w:rsidRPr="00E3745F">
        <w:rPr>
          <w:rFonts w:hint="eastAsia"/>
          <w:strike/>
          <w:highlight w:val="yellow"/>
        </w:rPr>
        <w:t>UI</w:t>
      </w:r>
    </w:p>
    <w:p w:rsidR="00B83768" w:rsidRPr="00E3745F" w:rsidRDefault="00B500FD" w:rsidP="00B83768">
      <w:pPr>
        <w:jc w:val="center"/>
        <w:rPr>
          <w:strike/>
          <w:highlight w:val="yellow"/>
        </w:rPr>
      </w:pPr>
      <w:r w:rsidRPr="00E3745F">
        <w:rPr>
          <w:strike/>
          <w:highlight w:val="yellow"/>
        </w:rPr>
        <w:object w:dxaOrig="7320" w:dyaOrig="9495">
          <v:shape id="_x0000_i1044" type="#_x0000_t75" style="width:197.2pt;height:255.75pt" o:ole="">
            <v:imagedata r:id="rId54" o:title=""/>
          </v:shape>
          <o:OLEObject Type="Embed" ProgID="Visio.Drawing.11" ShapeID="_x0000_i1044" DrawAspect="Content" ObjectID="_1567699484" r:id="rId55"/>
        </w:object>
      </w:r>
    </w:p>
    <w:p w:rsidR="00B83768" w:rsidRPr="00E3745F" w:rsidRDefault="00B83768" w:rsidP="00B83768">
      <w:pPr>
        <w:numPr>
          <w:ilvl w:val="2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区域</w:t>
      </w:r>
      <w:r w:rsidRPr="00E3745F">
        <w:rPr>
          <w:rFonts w:hint="eastAsia"/>
          <w:strike/>
          <w:highlight w:val="yellow"/>
        </w:rPr>
        <w:t>1</w:t>
      </w:r>
      <w:r w:rsidRPr="00E3745F">
        <w:rPr>
          <w:rFonts w:hint="eastAsia"/>
          <w:strike/>
          <w:highlight w:val="yellow"/>
        </w:rPr>
        <w:t>，观战</w:t>
      </w:r>
      <w:proofErr w:type="gramStart"/>
      <w:r w:rsidRPr="00E3745F">
        <w:rPr>
          <w:rFonts w:hint="eastAsia"/>
          <w:strike/>
          <w:highlight w:val="yellow"/>
        </w:rPr>
        <w:t>者状态</w:t>
      </w:r>
      <w:proofErr w:type="gramEnd"/>
      <w:r w:rsidRPr="00E3745F">
        <w:rPr>
          <w:rFonts w:hint="eastAsia"/>
          <w:strike/>
          <w:highlight w:val="yellow"/>
        </w:rPr>
        <w:t>下时</w:t>
      </w:r>
    </w:p>
    <w:p w:rsidR="00B83768" w:rsidRPr="00E3745F" w:rsidRDefault="00B83768" w:rsidP="00B83768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当前玩家显示区域变为其它玩家的现实表现</w:t>
      </w:r>
    </w:p>
    <w:p w:rsidR="00B83768" w:rsidRPr="00E3745F" w:rsidRDefault="00B83768" w:rsidP="00B83768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没有说话泡泡按钮</w:t>
      </w:r>
    </w:p>
    <w:p w:rsidR="00AF379F" w:rsidRPr="00E3745F" w:rsidRDefault="00AF379F" w:rsidP="00AF379F">
      <w:pPr>
        <w:numPr>
          <w:ilvl w:val="2"/>
          <w:numId w:val="6"/>
        </w:numPr>
        <w:rPr>
          <w:strike/>
          <w:highlight w:val="yellow"/>
        </w:rPr>
      </w:pPr>
      <w:r w:rsidRPr="00E3745F">
        <w:rPr>
          <w:strike/>
          <w:highlight w:val="yellow"/>
        </w:rPr>
        <w:object w:dxaOrig="1019" w:dyaOrig="1019">
          <v:shape id="_x0000_i1045" type="#_x0000_t75" style="width:32.8pt;height:32.8pt" o:ole="">
            <v:imagedata r:id="rId56" o:title=""/>
          </v:shape>
          <o:OLEObject Type="Embed" ProgID="Visio.Drawing.11" ShapeID="_x0000_i1045" DrawAspect="Content" ObjectID="_1567699485" r:id="rId57"/>
        </w:object>
      </w:r>
      <w:r w:rsidRPr="00E3745F">
        <w:rPr>
          <w:rFonts w:hint="eastAsia"/>
          <w:strike/>
          <w:highlight w:val="yellow"/>
        </w:rPr>
        <w:t>：点击后，判定玩家金币是否</w:t>
      </w:r>
      <w:r w:rsidRPr="00E3745F">
        <w:rPr>
          <w:rFonts w:hint="eastAsia"/>
          <w:strike/>
          <w:highlight w:val="yellow"/>
        </w:rPr>
        <w:t>&gt;</w:t>
      </w:r>
      <w:r w:rsidRPr="00E3745F">
        <w:rPr>
          <w:rFonts w:hint="eastAsia"/>
          <w:strike/>
          <w:highlight w:val="yellow"/>
        </w:rPr>
        <w:t>入场金币</w:t>
      </w:r>
    </w:p>
    <w:p w:rsidR="00AF379F" w:rsidRPr="00E3745F" w:rsidRDefault="00AF379F" w:rsidP="00AF379F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否，返回提示框</w:t>
      </w:r>
    </w:p>
    <w:p w:rsidR="00AF379F" w:rsidRPr="00E3745F" w:rsidRDefault="00AF379F" w:rsidP="00AF379F">
      <w:pPr>
        <w:jc w:val="center"/>
        <w:rPr>
          <w:strike/>
          <w:highlight w:val="yellow"/>
        </w:rPr>
      </w:pPr>
      <w:r w:rsidRPr="00E3745F">
        <w:rPr>
          <w:strike/>
          <w:highlight w:val="yellow"/>
        </w:rPr>
        <w:object w:dxaOrig="3457" w:dyaOrig="2040">
          <v:shape id="_x0000_i1046" type="#_x0000_t75" style="width:124.1pt;height:73.6pt" o:ole="">
            <v:imagedata r:id="rId58" o:title=""/>
          </v:shape>
          <o:OLEObject Type="Embed" ProgID="Visio.Drawing.11" ShapeID="_x0000_i1046" DrawAspect="Content" ObjectID="_1567699486" r:id="rId59"/>
        </w:objec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金币数</w:t>
      </w:r>
      <w:r w:rsidRPr="00E3745F">
        <w:rPr>
          <w:rFonts w:hint="eastAsia"/>
          <w:strike/>
          <w:highlight w:val="yellow"/>
        </w:rPr>
        <w:t>=</w:t>
      </w:r>
      <w:r w:rsidRPr="00E3745F">
        <w:rPr>
          <w:rFonts w:hint="eastAsia"/>
          <w:strike/>
          <w:highlight w:val="yellow"/>
        </w:rPr>
        <w:t>入局金币</w:t>
      </w:r>
      <w:r w:rsidRPr="00E3745F">
        <w:rPr>
          <w:rFonts w:hint="eastAsia"/>
          <w:strike/>
          <w:highlight w:val="yellow"/>
        </w:rPr>
        <w:t>-</w:t>
      </w:r>
      <w:r w:rsidRPr="00E3745F">
        <w:rPr>
          <w:rFonts w:hint="eastAsia"/>
          <w:strike/>
          <w:highlight w:val="yellow"/>
        </w:rPr>
        <w:t>玩家金币，程序需要算出并显示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lastRenderedPageBreak/>
        <w:t>点击取消，关闭</w:t>
      </w:r>
      <w:r w:rsidRPr="00E3745F">
        <w:rPr>
          <w:rFonts w:hint="eastAsia"/>
          <w:strike/>
          <w:highlight w:val="yellow"/>
        </w:rPr>
        <w:t>UI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点击兑换，关闭</w:t>
      </w:r>
      <w:r w:rsidRPr="00E3745F">
        <w:rPr>
          <w:rFonts w:hint="eastAsia"/>
          <w:strike/>
          <w:highlight w:val="yellow"/>
        </w:rPr>
        <w:t>UI</w:t>
      </w:r>
      <w:r w:rsidRPr="00E3745F">
        <w:rPr>
          <w:rFonts w:hint="eastAsia"/>
          <w:strike/>
          <w:highlight w:val="yellow"/>
        </w:rPr>
        <w:t>，弹出兑换</w:t>
      </w:r>
      <w:r w:rsidRPr="00E3745F">
        <w:rPr>
          <w:rFonts w:hint="eastAsia"/>
          <w:strike/>
          <w:highlight w:val="yellow"/>
        </w:rPr>
        <w:t>-</w:t>
      </w:r>
      <w:r w:rsidRPr="00E3745F">
        <w:rPr>
          <w:rFonts w:hint="eastAsia"/>
          <w:strike/>
          <w:highlight w:val="yellow"/>
        </w:rPr>
        <w:t>金币</w:t>
      </w:r>
      <w:r w:rsidRPr="00E3745F">
        <w:rPr>
          <w:rFonts w:hint="eastAsia"/>
          <w:strike/>
          <w:highlight w:val="yellow"/>
        </w:rPr>
        <w:t>UI</w:t>
      </w:r>
    </w:p>
    <w:p w:rsidR="00AF379F" w:rsidRPr="00E3745F" w:rsidRDefault="00AF379F" w:rsidP="00AF379F">
      <w:pPr>
        <w:numPr>
          <w:ilvl w:val="3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是，整体</w:t>
      </w:r>
      <w:r w:rsidRPr="00E3745F">
        <w:rPr>
          <w:rFonts w:hint="eastAsia"/>
          <w:strike/>
          <w:highlight w:val="yellow"/>
        </w:rPr>
        <w:t>UI</w:t>
      </w:r>
      <w:r w:rsidRPr="00E3745F">
        <w:rPr>
          <w:rFonts w:hint="eastAsia"/>
          <w:strike/>
          <w:highlight w:val="yellow"/>
        </w:rPr>
        <w:t>调整为，该位置移动到当前玩家显示位置处坐下</w:t>
      </w:r>
    </w:p>
    <w:p w:rsidR="00AF379F" w:rsidRPr="00E3745F" w:rsidRDefault="00B500FD" w:rsidP="00AF379F">
      <w:pPr>
        <w:jc w:val="center"/>
        <w:rPr>
          <w:strike/>
          <w:highlight w:val="yellow"/>
        </w:rPr>
      </w:pPr>
      <w:r w:rsidRPr="00E3745F">
        <w:rPr>
          <w:strike/>
          <w:highlight w:val="yellow"/>
        </w:rPr>
        <w:object w:dxaOrig="14716" w:dyaOrig="9495">
          <v:shape id="_x0000_i1047" type="#_x0000_t75" style="width:281pt;height:181.6pt" o:ole="">
            <v:imagedata r:id="rId60" o:title=""/>
          </v:shape>
          <o:OLEObject Type="Embed" ProgID="Visio.Drawing.11" ShapeID="_x0000_i1047" DrawAspect="Content" ObjectID="_1567699487" r:id="rId61"/>
        </w:objec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只有参战人数不足</w:t>
      </w:r>
      <w:r w:rsidRPr="00E3745F">
        <w:rPr>
          <w:rFonts w:hint="eastAsia"/>
          <w:strike/>
          <w:highlight w:val="yellow"/>
        </w:rPr>
        <w:t>5</w:t>
      </w:r>
      <w:r w:rsidRPr="00E3745F">
        <w:rPr>
          <w:rFonts w:hint="eastAsia"/>
          <w:strike/>
          <w:highlight w:val="yellow"/>
        </w:rPr>
        <w:t>人时出现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且只提供给当前处于观战的玩家</w:t>
      </w:r>
    </w:p>
    <w:p w:rsidR="00AF379F" w:rsidRPr="00E3745F" w:rsidRDefault="00AF379F" w:rsidP="00AF379F">
      <w:pPr>
        <w:numPr>
          <w:ilvl w:val="4"/>
          <w:numId w:val="6"/>
        </w:numPr>
        <w:rPr>
          <w:strike/>
          <w:highlight w:val="yellow"/>
        </w:rPr>
      </w:pPr>
      <w:r w:rsidRPr="00E3745F">
        <w:rPr>
          <w:rFonts w:hint="eastAsia"/>
          <w:strike/>
          <w:highlight w:val="yellow"/>
        </w:rPr>
        <w:t>点击坐下不受流程控制，随时可点击</w:t>
      </w:r>
    </w:p>
    <w:p w:rsidR="00B83768" w:rsidRDefault="00B83768" w:rsidP="00B83768">
      <w:pPr>
        <w:numPr>
          <w:ilvl w:val="0"/>
          <w:numId w:val="6"/>
        </w:numPr>
      </w:pPr>
      <w:r>
        <w:rPr>
          <w:rFonts w:hint="eastAsia"/>
        </w:rPr>
        <w:t>开局条件：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玩家需要</w:t>
      </w:r>
      <w:r>
        <w:rPr>
          <w:rFonts w:hint="eastAsia"/>
        </w:rPr>
        <w:t>&gt;=2</w:t>
      </w:r>
      <w:r>
        <w:rPr>
          <w:rFonts w:hint="eastAsia"/>
        </w:rPr>
        <w:t>个坐在桌上的玩家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当条件未达成时，始终处于等待开局状态，界面也如上文所示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当条件达成时，则进入下一状态</w:t>
      </w:r>
    </w:p>
    <w:p w:rsidR="00B83768" w:rsidRDefault="00B83768" w:rsidP="00B83768">
      <w:pPr>
        <w:numPr>
          <w:ilvl w:val="1"/>
          <w:numId w:val="6"/>
        </w:numPr>
      </w:pPr>
      <w:r>
        <w:rPr>
          <w:rFonts w:hint="eastAsia"/>
        </w:rPr>
        <w:t>开局条件判定前，需要等待</w:t>
      </w:r>
      <w:r>
        <w:rPr>
          <w:rFonts w:hint="eastAsia"/>
        </w:rPr>
        <w:t>1~2</w:t>
      </w:r>
      <w:r>
        <w:rPr>
          <w:rFonts w:hint="eastAsia"/>
        </w:rPr>
        <w:t>秒时间作为间隔</w:t>
      </w:r>
    </w:p>
    <w:p w:rsidR="00B83768" w:rsidRDefault="00B83768" w:rsidP="00B83768"/>
    <w:p w:rsidR="00B83768" w:rsidRDefault="00B83768" w:rsidP="00B83768">
      <w:pPr>
        <w:pStyle w:val="4"/>
      </w:pPr>
      <w:r>
        <w:rPr>
          <w:rFonts w:hint="eastAsia"/>
        </w:rPr>
        <w:t>收取底注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收取底注，时长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事件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扣除玩家金币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直接扣除所有玩家指定</w:t>
      </w:r>
      <w:proofErr w:type="gramStart"/>
      <w:r>
        <w:rPr>
          <w:rFonts w:hint="eastAsia"/>
        </w:rPr>
        <w:t>的底注金币</w:t>
      </w:r>
      <w:proofErr w:type="gramEnd"/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事件二，</w:t>
      </w:r>
      <w:proofErr w:type="gramStart"/>
      <w:r>
        <w:rPr>
          <w:rFonts w:hint="eastAsia"/>
        </w:rPr>
        <w:t>收取底注动画</w:t>
      </w:r>
      <w:proofErr w:type="gramEnd"/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动画</w:t>
      </w:r>
      <w:r>
        <w:rPr>
          <w:rFonts w:hint="eastAsia"/>
        </w:rPr>
        <w:t>1</w:t>
      </w:r>
      <w:r>
        <w:rPr>
          <w:rFonts w:hint="eastAsia"/>
        </w:rPr>
        <w:t>：从每个对战玩家的头像飞出筹码到下注区域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动画</w:t>
      </w:r>
      <w:r>
        <w:rPr>
          <w:rFonts w:hint="eastAsia"/>
        </w:rPr>
        <w:t>2</w:t>
      </w:r>
      <w:r>
        <w:rPr>
          <w:rFonts w:hint="eastAsia"/>
        </w:rPr>
        <w:t>：筹码从每个玩家的下注区域飞向公共筹码区</w:t>
      </w:r>
    </w:p>
    <w:p w:rsidR="00B83768" w:rsidRDefault="00003F9F" w:rsidP="00B83768">
      <w:pPr>
        <w:jc w:val="center"/>
      </w:pPr>
      <w:r>
        <w:object w:dxaOrig="14806" w:dyaOrig="9495">
          <v:shape id="_x0000_i1058" type="#_x0000_t75" style="width:339.05pt;height:217.6pt" o:ole="">
            <v:imagedata r:id="rId62" o:title=""/>
          </v:shape>
          <o:OLEObject Type="Embed" ProgID="Visio.Drawing.11" ShapeID="_x0000_i1058" DrawAspect="Content" ObjectID="_1567699488" r:id="rId63"/>
        </w:objec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动画播放完毕后，直接进入下一环节</w:t>
      </w:r>
    </w:p>
    <w:p w:rsidR="00B83768" w:rsidRDefault="00B83768" w:rsidP="00B83768">
      <w:pPr>
        <w:pStyle w:val="4"/>
      </w:pPr>
      <w:r>
        <w:rPr>
          <w:rFonts w:hint="eastAsia"/>
        </w:rPr>
        <w:t>牌面分发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牌面分发总共时间</w:t>
      </w:r>
      <w:r w:rsidR="00EE42BC"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发牌</w:t>
      </w:r>
    </w:p>
    <w:p w:rsidR="00B83768" w:rsidRDefault="00EE42BC" w:rsidP="00B83768">
      <w:pPr>
        <w:numPr>
          <w:ilvl w:val="1"/>
          <w:numId w:val="7"/>
        </w:numPr>
      </w:pPr>
      <w:r>
        <w:rPr>
          <w:rFonts w:hint="eastAsia"/>
        </w:rPr>
        <w:t>除去大小王剩下的</w:t>
      </w:r>
      <w:r>
        <w:rPr>
          <w:rFonts w:hint="eastAsia"/>
        </w:rPr>
        <w:t>52</w:t>
      </w:r>
      <w:r>
        <w:rPr>
          <w:rFonts w:hint="eastAsia"/>
        </w:rPr>
        <w:t>张牌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按照当前参战玩家数量随机几铺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随机顺序：编号</w:t>
      </w:r>
      <w:r>
        <w:rPr>
          <w:rFonts w:hint="eastAsia"/>
        </w:rPr>
        <w:t>1</w:t>
      </w:r>
      <w:r>
        <w:rPr>
          <w:rFonts w:hint="eastAsia"/>
        </w:rPr>
        <w:t>第一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一张牌—</w:t>
      </w:r>
      <w:r>
        <w:rPr>
          <w:rFonts w:hint="eastAsia"/>
        </w:rPr>
        <w:t>&gt;</w:t>
      </w:r>
      <w:r>
        <w:rPr>
          <w:rFonts w:hint="eastAsia"/>
        </w:rPr>
        <w:t>……编号</w:t>
      </w:r>
      <w:r>
        <w:rPr>
          <w:rFonts w:hint="eastAsia"/>
        </w:rPr>
        <w:t>1</w:t>
      </w:r>
      <w:r>
        <w:rPr>
          <w:rFonts w:hint="eastAsia"/>
        </w:rPr>
        <w:t>第二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二张牌—</w:t>
      </w:r>
      <w:r>
        <w:rPr>
          <w:rFonts w:hint="eastAsia"/>
        </w:rPr>
        <w:t>&gt;</w:t>
      </w:r>
      <w:r>
        <w:rPr>
          <w:rFonts w:hint="eastAsia"/>
        </w:rPr>
        <w:t>……编号</w:t>
      </w:r>
      <w:r>
        <w:rPr>
          <w:rFonts w:hint="eastAsia"/>
        </w:rPr>
        <w:t>1</w:t>
      </w:r>
      <w:r>
        <w:rPr>
          <w:rFonts w:hint="eastAsia"/>
        </w:rPr>
        <w:t>第三张牌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第三张牌</w:t>
      </w:r>
      <w:r w:rsidR="005340D3">
        <w:rPr>
          <w:rFonts w:hint="eastAsia"/>
        </w:rPr>
        <w:t>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……编号</w:t>
      </w:r>
      <w:r w:rsidR="005340D3">
        <w:rPr>
          <w:rFonts w:hint="eastAsia"/>
        </w:rPr>
        <w:t>1</w:t>
      </w:r>
      <w:r w:rsidR="005340D3">
        <w:rPr>
          <w:rFonts w:hint="eastAsia"/>
        </w:rPr>
        <w:t>第四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编号</w:t>
      </w:r>
      <w:r w:rsidR="005340D3">
        <w:rPr>
          <w:rFonts w:hint="eastAsia"/>
        </w:rPr>
        <w:t>2</w:t>
      </w:r>
      <w:r w:rsidR="005340D3">
        <w:rPr>
          <w:rFonts w:hint="eastAsia"/>
        </w:rPr>
        <w:t>第四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……编号</w:t>
      </w:r>
      <w:r w:rsidR="005340D3">
        <w:rPr>
          <w:rFonts w:hint="eastAsia"/>
        </w:rPr>
        <w:t>1</w:t>
      </w:r>
      <w:r w:rsidR="005340D3">
        <w:rPr>
          <w:rFonts w:hint="eastAsia"/>
        </w:rPr>
        <w:t>第五张牌—</w:t>
      </w:r>
      <w:r w:rsidR="005340D3">
        <w:rPr>
          <w:rFonts w:hint="eastAsia"/>
        </w:rPr>
        <w:t>&gt;</w:t>
      </w:r>
      <w:r w:rsidR="005340D3">
        <w:rPr>
          <w:rFonts w:hint="eastAsia"/>
        </w:rPr>
        <w:t>编号</w:t>
      </w:r>
      <w:r w:rsidR="005340D3">
        <w:rPr>
          <w:rFonts w:hint="eastAsia"/>
        </w:rPr>
        <w:t>2</w:t>
      </w:r>
      <w:r w:rsidR="005340D3">
        <w:rPr>
          <w:rFonts w:hint="eastAsia"/>
        </w:rPr>
        <w:t>第五张牌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如果中间编号没有玩家则跳过到下一个编号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按照位置编号的顺序给玩家分配牌</w: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顺序：编号</w:t>
      </w:r>
      <w:r>
        <w:rPr>
          <w:rFonts w:hint="eastAsia"/>
        </w:rPr>
        <w:t>1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2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3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4</w:t>
      </w:r>
      <w:r>
        <w:rPr>
          <w:rFonts w:hint="eastAsia"/>
        </w:rPr>
        <w:t>—</w:t>
      </w:r>
      <w:r>
        <w:rPr>
          <w:rFonts w:hint="eastAsia"/>
        </w:rPr>
        <w:t>&gt;</w:t>
      </w:r>
      <w:r>
        <w:rPr>
          <w:rFonts w:hint="eastAsia"/>
        </w:rPr>
        <w:t>编号</w:t>
      </w:r>
      <w:r>
        <w:rPr>
          <w:rFonts w:hint="eastAsia"/>
        </w:rPr>
        <w:t>5</w:t>
      </w:r>
    </w:p>
    <w:p w:rsidR="00B83768" w:rsidRDefault="00B83768" w:rsidP="00B83768">
      <w:pPr>
        <w:numPr>
          <w:ilvl w:val="1"/>
          <w:numId w:val="7"/>
        </w:numPr>
      </w:pPr>
      <w:r>
        <w:rPr>
          <w:rFonts w:hint="eastAsia"/>
        </w:rPr>
        <w:t>编号排序规则</w:t>
      </w:r>
    </w:p>
    <w:p w:rsidR="00B83768" w:rsidRDefault="00B500FD" w:rsidP="00B83768">
      <w:pPr>
        <w:jc w:val="center"/>
      </w:pPr>
      <w:r>
        <w:object w:dxaOrig="6105" w:dyaOrig="9495">
          <v:shape id="_x0000_i1048" type="#_x0000_t75" style="width:145.05pt;height:225.15pt" o:ole="">
            <v:imagedata r:id="rId64" o:title=""/>
          </v:shape>
          <o:OLEObject Type="Embed" ProgID="Visio.Drawing.11" ShapeID="_x0000_i1048" DrawAspect="Content" ObjectID="_1567699489" r:id="rId65"/>
        </w:object>
      </w:r>
    </w:p>
    <w:p w:rsidR="00B83768" w:rsidRDefault="00B83768" w:rsidP="00B83768">
      <w:pPr>
        <w:numPr>
          <w:ilvl w:val="2"/>
          <w:numId w:val="7"/>
        </w:numPr>
      </w:pPr>
      <w:r>
        <w:rPr>
          <w:rFonts w:hint="eastAsia"/>
        </w:rPr>
        <w:t>这是程序记录的位置</w:t>
      </w:r>
    </w:p>
    <w:p w:rsidR="00B83768" w:rsidRDefault="00A40C9D" w:rsidP="00B83768">
      <w:pPr>
        <w:numPr>
          <w:ilvl w:val="2"/>
          <w:numId w:val="7"/>
        </w:numPr>
      </w:pPr>
      <w:r>
        <w:rPr>
          <w:rFonts w:hint="eastAsia"/>
        </w:rPr>
        <w:lastRenderedPageBreak/>
        <w:t>当前玩家一旦参战</w:t>
      </w:r>
      <w:r w:rsidR="00B83768">
        <w:rPr>
          <w:rFonts w:hint="eastAsia"/>
        </w:rPr>
        <w:t>，其本地展示就会移到</w:t>
      </w:r>
      <w:r w:rsidR="00B83768">
        <w:rPr>
          <w:rFonts w:hint="eastAsia"/>
        </w:rPr>
        <w:t>3</w:t>
      </w:r>
      <w:r w:rsidR="00B83768">
        <w:rPr>
          <w:rFonts w:hint="eastAsia"/>
        </w:rPr>
        <w:t>号编号位置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发牌动画</w:t>
      </w:r>
    </w:p>
    <w:p w:rsidR="00B83768" w:rsidRPr="00AD252A" w:rsidRDefault="00B83768" w:rsidP="00B83768">
      <w:pPr>
        <w:numPr>
          <w:ilvl w:val="1"/>
          <w:numId w:val="7"/>
        </w:numPr>
        <w:rPr>
          <w:strike/>
          <w:highlight w:val="yellow"/>
        </w:rPr>
      </w:pPr>
      <w:r w:rsidRPr="00AD252A">
        <w:rPr>
          <w:rFonts w:hint="eastAsia"/>
          <w:strike/>
          <w:highlight w:val="yellow"/>
        </w:rPr>
        <w:t>观战玩家表现</w:t>
      </w:r>
    </w:p>
    <w:p w:rsidR="00B83768" w:rsidRPr="00AD252A" w:rsidRDefault="00B500FD" w:rsidP="00B83768">
      <w:pPr>
        <w:jc w:val="center"/>
        <w:rPr>
          <w:strike/>
          <w:highlight w:val="yellow"/>
        </w:rPr>
      </w:pPr>
      <w:r w:rsidRPr="00AD252A">
        <w:rPr>
          <w:strike/>
          <w:highlight w:val="yellow"/>
        </w:rPr>
        <w:object w:dxaOrig="14041" w:dyaOrig="9585">
          <v:shape id="_x0000_i1049" type="#_x0000_t75" style="width:313.25pt;height:213.85pt" o:ole="">
            <v:imagedata r:id="rId66" o:title=""/>
          </v:shape>
          <o:OLEObject Type="Embed" ProgID="Visio.Drawing.11" ShapeID="_x0000_i1049" DrawAspect="Content" ObjectID="_1567699490" r:id="rId67"/>
        </w:object>
      </w:r>
    </w:p>
    <w:p w:rsidR="00B83768" w:rsidRPr="00AD252A" w:rsidRDefault="00B83768" w:rsidP="00B83768">
      <w:pPr>
        <w:numPr>
          <w:ilvl w:val="1"/>
          <w:numId w:val="7"/>
        </w:numPr>
      </w:pPr>
      <w:r w:rsidRPr="00AD252A">
        <w:rPr>
          <w:rFonts w:hint="eastAsia"/>
        </w:rPr>
        <w:t>参战玩家表现</w:t>
      </w:r>
    </w:p>
    <w:p w:rsidR="00B83768" w:rsidRPr="00E3745F" w:rsidRDefault="00B500FD" w:rsidP="00B83768">
      <w:pPr>
        <w:jc w:val="center"/>
        <w:rPr>
          <w:strike/>
        </w:rPr>
      </w:pPr>
      <w:r w:rsidRPr="00AD252A">
        <w:object w:dxaOrig="14041" w:dyaOrig="9585">
          <v:shape id="_x0000_i1050" type="#_x0000_t75" style="width:318.1pt;height:216.55pt" o:ole="">
            <v:imagedata r:id="rId68" o:title=""/>
          </v:shape>
          <o:OLEObject Type="Embed" ProgID="Visio.Drawing.11" ShapeID="_x0000_i1050" DrawAspect="Content" ObjectID="_1567699491" r:id="rId69"/>
        </w:object>
      </w:r>
    </w:p>
    <w:p w:rsidR="00AD252A" w:rsidRPr="00AD252A" w:rsidRDefault="00AD252A" w:rsidP="00AD252A">
      <w:pPr>
        <w:numPr>
          <w:ilvl w:val="2"/>
          <w:numId w:val="7"/>
        </w:numPr>
      </w:pPr>
      <w:r w:rsidRPr="00AD252A">
        <w:rPr>
          <w:rFonts w:hint="eastAsia"/>
        </w:rPr>
        <w:t>过程为：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洗牌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摊牌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一张（有几家就同时发几家）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二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三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四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发第五张</w:t>
      </w:r>
    </w:p>
    <w:p w:rsidR="00AD252A" w:rsidRPr="00AD252A" w:rsidRDefault="00AD252A" w:rsidP="00AD252A">
      <w:pPr>
        <w:numPr>
          <w:ilvl w:val="3"/>
          <w:numId w:val="7"/>
        </w:numPr>
      </w:pPr>
      <w:r w:rsidRPr="00AD252A">
        <w:rPr>
          <w:rFonts w:hint="eastAsia"/>
        </w:rPr>
        <w:t>未发的牌消失</w:t>
      </w:r>
    </w:p>
    <w:p w:rsidR="00AD252A" w:rsidRDefault="00AD252A" w:rsidP="00AD252A">
      <w:pPr>
        <w:numPr>
          <w:ilvl w:val="1"/>
          <w:numId w:val="7"/>
        </w:numPr>
        <w:rPr>
          <w:rFonts w:hint="eastAsia"/>
        </w:rPr>
      </w:pPr>
    </w:p>
    <w:p w:rsidR="00B83768" w:rsidRDefault="00B83768" w:rsidP="00330BF1">
      <w:pPr>
        <w:numPr>
          <w:ilvl w:val="0"/>
          <w:numId w:val="7"/>
        </w:numPr>
      </w:pPr>
      <w:r>
        <w:rPr>
          <w:rFonts w:hint="eastAsia"/>
        </w:rPr>
        <w:t>此阶段结束后，自动进入下一阶段</w:t>
      </w:r>
    </w:p>
    <w:p w:rsidR="00B83768" w:rsidRDefault="00B83768" w:rsidP="00B83768">
      <w:pPr>
        <w:numPr>
          <w:ilvl w:val="0"/>
          <w:numId w:val="7"/>
        </w:numPr>
      </w:pPr>
    </w:p>
    <w:p w:rsidR="00BC5E1E" w:rsidRDefault="00BC5E1E" w:rsidP="004D5588">
      <w:pPr>
        <w:pStyle w:val="4"/>
      </w:pPr>
      <w:r>
        <w:rPr>
          <w:rFonts w:hint="eastAsia"/>
        </w:rPr>
        <w:lastRenderedPageBreak/>
        <w:t>名词解释</w:t>
      </w:r>
    </w:p>
    <w:p w:rsidR="00BC5E1E" w:rsidRDefault="00BC5E1E" w:rsidP="00BC5E1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下注环节的界面效果（左侧，非自己下注回合时效果；右侧，自己下注回合时效果）</w:t>
      </w:r>
    </w:p>
    <w:p w:rsidR="00BC5E1E" w:rsidRPr="00BC5E1E" w:rsidRDefault="00003F9F" w:rsidP="00BC5E1E">
      <w:r>
        <w:object w:dxaOrig="6105" w:dyaOrig="9585">
          <v:shape id="_x0000_i1059" type="#_x0000_t75" style="width:197.75pt;height:309.5pt" o:ole="">
            <v:imagedata r:id="rId70" o:title=""/>
          </v:shape>
          <o:OLEObject Type="Embed" ProgID="Visio.Drawing.11" ShapeID="_x0000_i1059" DrawAspect="Content" ObjectID="_1567699492" r:id="rId71"/>
        </w:object>
      </w:r>
      <w:r w:rsidR="00BC5E1E" w:rsidRPr="00BC5E1E">
        <w:t xml:space="preserve"> </w:t>
      </w:r>
      <w:r>
        <w:object w:dxaOrig="6105" w:dyaOrig="9585">
          <v:shape id="_x0000_i1060" type="#_x0000_t75" style="width:197.75pt;height:309.5pt" o:ole="">
            <v:imagedata r:id="rId72" o:title=""/>
          </v:shape>
          <o:OLEObject Type="Embed" ProgID="Visio.Drawing.11" ShapeID="_x0000_i1060" DrawAspect="Content" ObjectID="_1567699493" r:id="rId73"/>
        </w:object>
      </w:r>
    </w:p>
    <w:p w:rsidR="00BC5E1E" w:rsidRDefault="00BC5E1E" w:rsidP="00BC5E1E">
      <w:pPr>
        <w:pStyle w:val="6"/>
      </w:pPr>
      <w:r>
        <w:rPr>
          <w:rFonts w:hint="eastAsia"/>
        </w:rPr>
        <w:t>看牌</w:t>
      </w:r>
    </w:p>
    <w:p w:rsidR="00B972B8" w:rsidRDefault="00B972B8" w:rsidP="00BC5E1E">
      <w:pPr>
        <w:numPr>
          <w:ilvl w:val="0"/>
          <w:numId w:val="7"/>
        </w:numPr>
      </w:pPr>
      <w:r>
        <w:rPr>
          <w:rFonts w:hint="eastAsia"/>
        </w:rPr>
        <w:t>进入</w:t>
      </w:r>
      <w:r w:rsidR="00BF6476">
        <w:rPr>
          <w:rFonts w:hint="eastAsia"/>
        </w:rPr>
        <w:t>非闷牌</w:t>
      </w:r>
      <w:r>
        <w:rPr>
          <w:rFonts w:hint="eastAsia"/>
        </w:rPr>
        <w:t>环节后，玩家任意时间都可以看牌，不受整体流程的影响</w:t>
      </w:r>
    </w:p>
    <w:p w:rsidR="00B972B8" w:rsidRDefault="00B972B8" w:rsidP="00B972B8">
      <w:pPr>
        <w:numPr>
          <w:ilvl w:val="1"/>
          <w:numId w:val="7"/>
        </w:numPr>
      </w:pPr>
      <w:r>
        <w:rPr>
          <w:rFonts w:hint="eastAsia"/>
        </w:rPr>
        <w:t>点击看牌，则</w:t>
      </w:r>
      <w:r w:rsidR="00A40C9D">
        <w:rPr>
          <w:rFonts w:hint="eastAsia"/>
        </w:rPr>
        <w:t>左侧</w:t>
      </w:r>
      <w:r w:rsidR="00454983">
        <w:rPr>
          <w:rFonts w:hint="eastAsia"/>
        </w:rPr>
        <w:t>第一</w:t>
      </w:r>
      <w:r w:rsidR="00A40C9D">
        <w:rPr>
          <w:rFonts w:hint="eastAsia"/>
        </w:rPr>
        <w:t>张</w:t>
      </w:r>
      <w:proofErr w:type="gramStart"/>
      <w:r w:rsidR="00A40C9D">
        <w:rPr>
          <w:rFonts w:hint="eastAsia"/>
        </w:rPr>
        <w:t>牌直接</w:t>
      </w:r>
      <w:proofErr w:type="gramEnd"/>
      <w:r w:rsidR="00A40C9D">
        <w:rPr>
          <w:rFonts w:hint="eastAsia"/>
        </w:rPr>
        <w:t>翻开，最后两张牌飞向桌面</w:t>
      </w:r>
    </w:p>
    <w:p w:rsidR="00B972B8" w:rsidRDefault="00003F9F" w:rsidP="00B972B8">
      <w:pPr>
        <w:jc w:val="center"/>
      </w:pPr>
      <w:r>
        <w:object w:dxaOrig="6105" w:dyaOrig="9585">
          <v:shape id="_x0000_i1061" type="#_x0000_t75" style="width:189.65pt;height:298.2pt" o:ole="">
            <v:imagedata r:id="rId74" o:title=""/>
          </v:shape>
          <o:OLEObject Type="Embed" ProgID="Visio.Drawing.11" ShapeID="_x0000_i1061" DrawAspect="Content" ObjectID="_1567699494" r:id="rId75"/>
        </w:object>
      </w:r>
    </w:p>
    <w:p w:rsidR="00B972B8" w:rsidRDefault="00A40C9D" w:rsidP="00B972B8">
      <w:pPr>
        <w:numPr>
          <w:ilvl w:val="2"/>
          <w:numId w:val="7"/>
        </w:numPr>
      </w:pPr>
      <w:r>
        <w:rPr>
          <w:rFonts w:hint="eastAsia"/>
        </w:rPr>
        <w:t>进入此环节后，玩家只有</w:t>
      </w:r>
      <w:r>
        <w:rPr>
          <w:rFonts w:hint="eastAsia"/>
        </w:rPr>
        <w:t>15</w:t>
      </w:r>
      <w:r>
        <w:rPr>
          <w:rFonts w:hint="eastAsia"/>
        </w:rPr>
        <w:t>秒钟的搓牌时间，结束后自动亮牌飞回去</w:t>
      </w:r>
    </w:p>
    <w:p w:rsidR="00454983" w:rsidRDefault="00454983" w:rsidP="00454983">
      <w:pPr>
        <w:numPr>
          <w:ilvl w:val="3"/>
          <w:numId w:val="7"/>
        </w:numPr>
      </w:pPr>
      <w:r>
        <w:rPr>
          <w:rFonts w:hint="eastAsia"/>
        </w:rPr>
        <w:t>此处亮牌是指当前玩家，而不是亮牌给其他玩家</w:t>
      </w:r>
    </w:p>
    <w:p w:rsidR="00B972B8" w:rsidRDefault="00A40C9D" w:rsidP="00B972B8">
      <w:pPr>
        <w:numPr>
          <w:ilvl w:val="2"/>
          <w:numId w:val="7"/>
        </w:numPr>
      </w:pPr>
      <w:r>
        <w:rPr>
          <w:rFonts w:hint="eastAsia"/>
        </w:rPr>
        <w:t>搓牌</w:t>
      </w:r>
      <w:proofErr w:type="gramStart"/>
      <w:r>
        <w:rPr>
          <w:rFonts w:hint="eastAsia"/>
        </w:rPr>
        <w:t>走原来</w:t>
      </w:r>
      <w:proofErr w:type="gramEnd"/>
      <w:r>
        <w:rPr>
          <w:rFonts w:hint="eastAsia"/>
        </w:rPr>
        <w:t>的搓牌方式</w:t>
      </w:r>
    </w:p>
    <w:p w:rsidR="00B972B8" w:rsidRDefault="00B972B8" w:rsidP="00B972B8">
      <w:pPr>
        <w:numPr>
          <w:ilvl w:val="0"/>
          <w:numId w:val="7"/>
        </w:numPr>
      </w:pPr>
      <w:r>
        <w:rPr>
          <w:rFonts w:hint="eastAsia"/>
        </w:rPr>
        <w:t>其他玩家看牌后效果</w:t>
      </w:r>
    </w:p>
    <w:p w:rsidR="008F7EFE" w:rsidRDefault="00003F9F" w:rsidP="008F7EFE">
      <w:pPr>
        <w:jc w:val="center"/>
      </w:pPr>
      <w:r>
        <w:object w:dxaOrig="6105" w:dyaOrig="9495">
          <v:shape id="_x0000_i1062" type="#_x0000_t75" style="width:192.9pt;height:298.75pt" o:ole="">
            <v:imagedata r:id="rId76" o:title=""/>
          </v:shape>
          <o:OLEObject Type="Embed" ProgID="Visio.Drawing.11" ShapeID="_x0000_i1062" DrawAspect="Content" ObjectID="_1567699495" r:id="rId77"/>
        </w:object>
      </w:r>
    </w:p>
    <w:p w:rsidR="008F7EFE" w:rsidRDefault="008F7EFE" w:rsidP="008F7EFE">
      <w:pPr>
        <w:numPr>
          <w:ilvl w:val="1"/>
          <w:numId w:val="7"/>
        </w:numPr>
      </w:pPr>
      <w:r>
        <w:rPr>
          <w:rFonts w:hint="eastAsia"/>
        </w:rPr>
        <w:lastRenderedPageBreak/>
        <w:t>其它玩家，</w:t>
      </w:r>
      <w:r w:rsidR="00A40C9D">
        <w:rPr>
          <w:rFonts w:hint="eastAsia"/>
        </w:rPr>
        <w:t>只要点击了“点击看牌”，</w:t>
      </w:r>
      <w:proofErr w:type="gramStart"/>
      <w:r w:rsidR="00A40C9D">
        <w:rPr>
          <w:rFonts w:hint="eastAsia"/>
        </w:rPr>
        <w:t>就算看</w:t>
      </w:r>
      <w:proofErr w:type="gramEnd"/>
      <w:r w:rsidR="00A40C9D">
        <w:rPr>
          <w:rFonts w:hint="eastAsia"/>
        </w:rPr>
        <w:t>牌</w:t>
      </w:r>
    </w:p>
    <w:p w:rsidR="008E775F" w:rsidRDefault="00BC5E1E" w:rsidP="008E775F">
      <w:pPr>
        <w:pStyle w:val="6"/>
      </w:pPr>
      <w:r w:rsidRPr="00BC5E1E">
        <w:rPr>
          <w:rFonts w:hint="eastAsia"/>
        </w:rPr>
        <w:t>弃牌</w:t>
      </w:r>
    </w:p>
    <w:p w:rsidR="00BD0FFB" w:rsidRDefault="00BD0FFB" w:rsidP="00BD0FFB">
      <w:pPr>
        <w:numPr>
          <w:ilvl w:val="0"/>
          <w:numId w:val="7"/>
        </w:numPr>
      </w:pPr>
      <w:r>
        <w:rPr>
          <w:rFonts w:hint="eastAsia"/>
        </w:rPr>
        <w:t>弃牌：放弃当前牌面，本局将不在拥有下注</w:t>
      </w:r>
      <w:proofErr w:type="gramStart"/>
      <w:r>
        <w:rPr>
          <w:rFonts w:hint="eastAsia"/>
        </w:rPr>
        <w:t>和比牌权利</w:t>
      </w:r>
      <w:proofErr w:type="gramEnd"/>
    </w:p>
    <w:p w:rsidR="00BD0FFB" w:rsidRDefault="00BD0FFB" w:rsidP="00BD0FFB">
      <w:pPr>
        <w:numPr>
          <w:ilvl w:val="1"/>
          <w:numId w:val="7"/>
        </w:numPr>
      </w:pPr>
      <w:r>
        <w:rPr>
          <w:rFonts w:hint="eastAsia"/>
        </w:rPr>
        <w:t>弃牌，不受到下注轮次影响，除了当前玩家为本局的最后一个玩家，否则随时可点击</w:t>
      </w:r>
    </w:p>
    <w:p w:rsidR="00BD0FFB" w:rsidRDefault="00BD0FFB" w:rsidP="00BD0FFB">
      <w:pPr>
        <w:numPr>
          <w:ilvl w:val="1"/>
          <w:numId w:val="7"/>
        </w:numPr>
      </w:pPr>
      <w:proofErr w:type="gramStart"/>
      <w:r>
        <w:rPr>
          <w:rFonts w:hint="eastAsia"/>
        </w:rPr>
        <w:t>弃牌者</w:t>
      </w:r>
      <w:proofErr w:type="gramEnd"/>
      <w:r>
        <w:rPr>
          <w:rFonts w:hint="eastAsia"/>
        </w:rPr>
        <w:t>，如果未看牌，不会出现点击看牌按钮。在本局最后结算时，帮其一下翻牌</w:t>
      </w:r>
    </w:p>
    <w:p w:rsidR="003578A3" w:rsidRDefault="003578A3" w:rsidP="00BD0FFB">
      <w:pPr>
        <w:numPr>
          <w:ilvl w:val="1"/>
          <w:numId w:val="7"/>
        </w:numPr>
      </w:pPr>
      <w:proofErr w:type="gramStart"/>
      <w:r>
        <w:rPr>
          <w:rFonts w:hint="eastAsia"/>
        </w:rPr>
        <w:t>弃牌后</w:t>
      </w:r>
      <w:proofErr w:type="gramEnd"/>
      <w:r>
        <w:rPr>
          <w:rFonts w:hint="eastAsia"/>
        </w:rPr>
        <w:t>自己效果图如下：</w:t>
      </w:r>
    </w:p>
    <w:p w:rsidR="003578A3" w:rsidRDefault="00003F9F" w:rsidP="003578A3">
      <w:pPr>
        <w:jc w:val="center"/>
      </w:pPr>
      <w:r>
        <w:object w:dxaOrig="6105" w:dyaOrig="9585">
          <v:shape id="_x0000_i1063" type="#_x0000_t75" style="width:138.65pt;height:218.15pt" o:ole="">
            <v:imagedata r:id="rId78" o:title=""/>
          </v:shape>
          <o:OLEObject Type="Embed" ProgID="Visio.Drawing.11" ShapeID="_x0000_i1063" DrawAspect="Content" ObjectID="_1567699496" r:id="rId79"/>
        </w:object>
      </w:r>
    </w:p>
    <w:p w:rsidR="00BD0FFB" w:rsidRDefault="003578A3" w:rsidP="00BD0FFB">
      <w:pPr>
        <w:numPr>
          <w:ilvl w:val="1"/>
          <w:numId w:val="7"/>
        </w:numPr>
      </w:pPr>
      <w:proofErr w:type="gramStart"/>
      <w:r>
        <w:rPr>
          <w:rFonts w:hint="eastAsia"/>
        </w:rPr>
        <w:t>弃牌后其他</w:t>
      </w:r>
      <w:proofErr w:type="gramEnd"/>
      <w:r>
        <w:rPr>
          <w:rFonts w:hint="eastAsia"/>
        </w:rPr>
        <w:t>玩家效果图如下：</w:t>
      </w:r>
    </w:p>
    <w:p w:rsidR="00BD0FFB" w:rsidRPr="00BD0FFB" w:rsidRDefault="00003F9F" w:rsidP="00330BF1">
      <w:pPr>
        <w:jc w:val="center"/>
      </w:pPr>
      <w:r>
        <w:object w:dxaOrig="6105" w:dyaOrig="9585">
          <v:shape id="_x0000_i1064" type="#_x0000_t75" style="width:138.65pt;height:218.15pt" o:ole="">
            <v:imagedata r:id="rId80" o:title=""/>
          </v:shape>
          <o:OLEObject Type="Embed" ProgID="Visio.Drawing.11" ShapeID="_x0000_i1064" DrawAspect="Content" ObjectID="_1567699497" r:id="rId81"/>
        </w:object>
      </w:r>
    </w:p>
    <w:p w:rsidR="00BC5E1E" w:rsidRDefault="00BC5E1E" w:rsidP="00BC5E1E">
      <w:pPr>
        <w:pStyle w:val="6"/>
      </w:pPr>
      <w:r>
        <w:rPr>
          <w:rFonts w:hint="eastAsia"/>
        </w:rPr>
        <w:t>闷牌</w:t>
      </w:r>
    </w:p>
    <w:p w:rsidR="008E775F" w:rsidRDefault="008E775F" w:rsidP="00BC5E1E">
      <w:pPr>
        <w:numPr>
          <w:ilvl w:val="0"/>
          <w:numId w:val="7"/>
        </w:numPr>
      </w:pPr>
      <w:r>
        <w:rPr>
          <w:rFonts w:hint="eastAsia"/>
        </w:rPr>
        <w:t>只可以在自己下注环节才可以跟注</w:t>
      </w:r>
    </w:p>
    <w:p w:rsidR="005D2802" w:rsidRDefault="00BC5E1E" w:rsidP="005D2802">
      <w:pPr>
        <w:numPr>
          <w:ilvl w:val="0"/>
          <w:numId w:val="7"/>
        </w:numPr>
      </w:pPr>
      <w:r>
        <w:rPr>
          <w:rFonts w:hint="eastAsia"/>
        </w:rPr>
        <w:t>不看牌时下注</w:t>
      </w:r>
    </w:p>
    <w:p w:rsidR="005D2802" w:rsidRDefault="005D2802" w:rsidP="005D2802">
      <w:pPr>
        <w:numPr>
          <w:ilvl w:val="0"/>
          <w:numId w:val="7"/>
        </w:numPr>
      </w:pPr>
      <w:r>
        <w:rPr>
          <w:rFonts w:hint="eastAsia"/>
        </w:rPr>
        <w:t>如果上家闷牌，下家看牌后跟注，则是依照如下规则下注</w:t>
      </w:r>
    </w:p>
    <w:tbl>
      <w:tblPr>
        <w:tblStyle w:val="aa"/>
        <w:tblW w:w="0" w:type="auto"/>
        <w:tblInd w:w="3085" w:type="dxa"/>
        <w:tblLook w:val="04A0" w:firstRow="1" w:lastRow="0" w:firstColumn="1" w:lastColumn="0" w:noHBand="0" w:noVBand="1"/>
      </w:tblPr>
      <w:tblGrid>
        <w:gridCol w:w="1176"/>
        <w:gridCol w:w="1092"/>
      </w:tblGrid>
      <w:tr w:rsidR="005D2802" w:rsidTr="005D2802">
        <w:tc>
          <w:tcPr>
            <w:tcW w:w="1176" w:type="dxa"/>
            <w:shd w:val="solid" w:color="auto" w:fill="auto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闷牌下注</w:t>
            </w:r>
            <w:proofErr w:type="gramEnd"/>
          </w:p>
        </w:tc>
        <w:tc>
          <w:tcPr>
            <w:tcW w:w="1092" w:type="dxa"/>
            <w:shd w:val="solid" w:color="auto" w:fill="auto"/>
          </w:tcPr>
          <w:p w:rsidR="005D2802" w:rsidRDefault="005D2802" w:rsidP="005D2802">
            <w:pPr>
              <w:jc w:val="center"/>
            </w:pPr>
            <w:r>
              <w:rPr>
                <w:rFonts w:hint="eastAsia"/>
              </w:rPr>
              <w:t>看牌下注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lastRenderedPageBreak/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</w:tr>
      <w:tr w:rsidR="005D2802" w:rsidTr="005D2802">
        <w:tc>
          <w:tcPr>
            <w:tcW w:w="1176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  <w:tc>
          <w:tcPr>
            <w:tcW w:w="1092" w:type="dxa"/>
          </w:tcPr>
          <w:p w:rsidR="005D2802" w:rsidRDefault="005D2802" w:rsidP="005D2802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40</w:t>
            </w:r>
          </w:p>
        </w:tc>
      </w:tr>
    </w:tbl>
    <w:p w:rsidR="00BC5E1E" w:rsidRDefault="00BC5E1E" w:rsidP="005D2802"/>
    <w:p w:rsidR="00BC5E1E" w:rsidRDefault="00BC5E1E" w:rsidP="00BC5E1E">
      <w:pPr>
        <w:pStyle w:val="6"/>
      </w:pPr>
      <w:r w:rsidRPr="00BC5E1E">
        <w:rPr>
          <w:rFonts w:hint="eastAsia"/>
        </w:rPr>
        <w:t>跟注</w:t>
      </w:r>
    </w:p>
    <w:p w:rsidR="008E775F" w:rsidRDefault="008E775F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只可以在自己下注环节才可以跟注</w:t>
      </w:r>
    </w:p>
    <w:p w:rsidR="008F7EFE" w:rsidRDefault="008F7EFE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依据上家的下注来进行判定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前玩家为第一个下注者，则点击后，下注金额为台面底注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上家玩家为闷牌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未看牌时，点击直接下注上家下注的金额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已看牌时，点击直接下注上家下注的金额</w:t>
      </w:r>
      <w:r>
        <w:rPr>
          <w:rFonts w:hint="eastAsia"/>
        </w:rPr>
        <w:t>*2</w:t>
      </w:r>
    </w:p>
    <w:p w:rsidR="00CE7FF0" w:rsidRDefault="00CE7FF0" w:rsidP="00CE7FF0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当上家玩家为看牌后下注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未看牌时</w:t>
      </w:r>
    </w:p>
    <w:p w:rsidR="00CE7FF0" w:rsidRDefault="00CE7FF0" w:rsidP="00CE7FF0">
      <w:pPr>
        <w:pStyle w:val="a8"/>
        <w:numPr>
          <w:ilvl w:val="3"/>
          <w:numId w:val="7"/>
        </w:numPr>
        <w:ind w:firstLineChars="0"/>
      </w:pPr>
      <w:r>
        <w:rPr>
          <w:rFonts w:hint="eastAsia"/>
        </w:rPr>
        <w:t>上家下注为台面底注，点击直接下注台面底注</w:t>
      </w:r>
    </w:p>
    <w:p w:rsidR="00CE7FF0" w:rsidRDefault="00CE7FF0" w:rsidP="00CE7FF0">
      <w:pPr>
        <w:pStyle w:val="a8"/>
        <w:numPr>
          <w:ilvl w:val="3"/>
          <w:numId w:val="7"/>
        </w:numPr>
        <w:ind w:firstLineChars="0"/>
      </w:pPr>
      <w:r>
        <w:rPr>
          <w:rFonts w:hint="eastAsia"/>
        </w:rPr>
        <w:t>上家下注为</w:t>
      </w:r>
      <w:proofErr w:type="gramStart"/>
      <w:r>
        <w:rPr>
          <w:rFonts w:hint="eastAsia"/>
        </w:rPr>
        <w:t>台面底注的</w:t>
      </w:r>
      <w:proofErr w:type="gramEnd"/>
      <w:r>
        <w:rPr>
          <w:rFonts w:hint="eastAsia"/>
        </w:rPr>
        <w:t>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，点击直接下注上家下注金额</w:t>
      </w:r>
      <w:r>
        <w:rPr>
          <w:rFonts w:hint="eastAsia"/>
        </w:rPr>
        <w:t>*0.5</w:t>
      </w:r>
      <w:r>
        <w:rPr>
          <w:rFonts w:hint="eastAsia"/>
        </w:rPr>
        <w:t>（向上</w:t>
      </w:r>
      <w:proofErr w:type="gramStart"/>
      <w:r>
        <w:rPr>
          <w:rFonts w:hint="eastAsia"/>
        </w:rPr>
        <w:t>取底注</w:t>
      </w:r>
      <w:proofErr w:type="gramEnd"/>
      <w:r>
        <w:rPr>
          <w:rFonts w:hint="eastAsia"/>
        </w:rPr>
        <w:t>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）</w:t>
      </w:r>
    </w:p>
    <w:p w:rsidR="00CE7FF0" w:rsidRDefault="00CE7FF0" w:rsidP="00CE7FF0">
      <w:pPr>
        <w:pStyle w:val="a8"/>
        <w:numPr>
          <w:ilvl w:val="2"/>
          <w:numId w:val="7"/>
        </w:numPr>
        <w:ind w:firstLineChars="0"/>
      </w:pPr>
      <w:r>
        <w:rPr>
          <w:rFonts w:hint="eastAsia"/>
        </w:rPr>
        <w:t>当前玩家已看牌时，点击直接下注上家下注金额</w:t>
      </w:r>
    </w:p>
    <w:p w:rsidR="00CE7FF0" w:rsidRDefault="00CE7FF0" w:rsidP="00330BF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跟注后的</w:t>
      </w:r>
      <w:r>
        <w:rPr>
          <w:rFonts w:hint="eastAsia"/>
        </w:rPr>
        <w:t>UI</w:t>
      </w:r>
      <w:r>
        <w:rPr>
          <w:rFonts w:hint="eastAsia"/>
        </w:rPr>
        <w:t>表现效果</w:t>
      </w:r>
    </w:p>
    <w:p w:rsidR="00CE7FF0" w:rsidRDefault="00003F9F" w:rsidP="00CE7FF0">
      <w:pPr>
        <w:jc w:val="center"/>
      </w:pPr>
      <w:r>
        <w:object w:dxaOrig="6105" w:dyaOrig="9585">
          <v:shape id="_x0000_i1065" type="#_x0000_t75" style="width:162.8pt;height:255.75pt" o:ole="">
            <v:imagedata r:id="rId82" o:title=""/>
          </v:shape>
          <o:OLEObject Type="Embed" ProgID="Visio.Drawing.11" ShapeID="_x0000_i1065" DrawAspect="Content" ObjectID="_1567699498" r:id="rId83"/>
        </w:object>
      </w:r>
    </w:p>
    <w:p w:rsidR="00330BF1" w:rsidRDefault="00330BF1" w:rsidP="00330BF1">
      <w:pPr>
        <w:numPr>
          <w:ilvl w:val="0"/>
          <w:numId w:val="7"/>
        </w:numPr>
      </w:pPr>
      <w:r>
        <w:rPr>
          <w:rFonts w:hint="eastAsia"/>
        </w:rPr>
        <w:t>其他玩家的</w:t>
      </w:r>
      <w:r>
        <w:rPr>
          <w:rFonts w:hint="eastAsia"/>
        </w:rPr>
        <w:t>UI</w:t>
      </w:r>
      <w:r>
        <w:rPr>
          <w:rFonts w:hint="eastAsia"/>
        </w:rPr>
        <w:t>表现</w:t>
      </w:r>
    </w:p>
    <w:p w:rsidR="00330BF1" w:rsidRDefault="002957BF" w:rsidP="00330BF1">
      <w:pPr>
        <w:jc w:val="center"/>
      </w:pPr>
      <w:r>
        <w:object w:dxaOrig="6105" w:dyaOrig="9585">
          <v:shape id="_x0000_i1066" type="#_x0000_t75" style="width:146.15pt;height:230.5pt" o:ole="">
            <v:imagedata r:id="rId84" o:title=""/>
          </v:shape>
          <o:OLEObject Type="Embed" ProgID="Visio.Drawing.11" ShapeID="_x0000_i1066" DrawAspect="Content" ObjectID="_1567699499" r:id="rId85"/>
        </w:object>
      </w:r>
    </w:p>
    <w:p w:rsidR="00330BF1" w:rsidRDefault="00330BF1" w:rsidP="00330BF1">
      <w:pPr>
        <w:numPr>
          <w:ilvl w:val="1"/>
          <w:numId w:val="7"/>
        </w:numPr>
      </w:pPr>
      <w:r>
        <w:rPr>
          <w:rFonts w:hint="eastAsia"/>
        </w:rPr>
        <w:t>头像边缘绿色框体为倒计时显示</w:t>
      </w:r>
    </w:p>
    <w:p w:rsidR="00330BF1" w:rsidRDefault="00330BF1" w:rsidP="00330BF1">
      <w:pPr>
        <w:numPr>
          <w:ilvl w:val="1"/>
          <w:numId w:val="7"/>
        </w:numPr>
      </w:pPr>
      <w:r>
        <w:object w:dxaOrig="764" w:dyaOrig="359">
          <v:shape id="_x0000_i1051" type="#_x0000_t75" style="width:38.15pt;height:18.25pt" o:ole="">
            <v:imagedata r:id="rId86" o:title=""/>
          </v:shape>
          <o:OLEObject Type="Embed" ProgID="Visio.Drawing.11" ShapeID="_x0000_i1051" DrawAspect="Content" ObjectID="_1567699500" r:id="rId87"/>
        </w:object>
      </w:r>
      <w:r>
        <w:rPr>
          <w:rFonts w:hint="eastAsia"/>
        </w:rPr>
        <w:t>此区域显示玩家的本轮状态</w:t>
      </w:r>
    </w:p>
    <w:p w:rsidR="00330BF1" w:rsidRDefault="00330BF1" w:rsidP="00330BF1">
      <w:pPr>
        <w:numPr>
          <w:ilvl w:val="1"/>
          <w:numId w:val="7"/>
        </w:numPr>
      </w:pPr>
      <w:r>
        <w:object w:dxaOrig="764" w:dyaOrig="578">
          <v:shape id="_x0000_i1052" type="#_x0000_t75" style="width:38.15pt;height:29pt" o:ole="">
            <v:imagedata r:id="rId88" o:title=""/>
          </v:shape>
          <o:OLEObject Type="Embed" ProgID="Visio.Drawing.11" ShapeID="_x0000_i1052" DrawAspect="Content" ObjectID="_1567699501" r:id="rId89"/>
        </w:object>
      </w:r>
      <w:r>
        <w:rPr>
          <w:rFonts w:hint="eastAsia"/>
        </w:rPr>
        <w:t>，筹码里显示本轮下注金额，框体里显示本局总下注金额</w:t>
      </w:r>
    </w:p>
    <w:p w:rsidR="00BC5E1E" w:rsidRDefault="00BC5E1E" w:rsidP="00BC5E1E">
      <w:pPr>
        <w:pStyle w:val="6"/>
      </w:pPr>
      <w:r w:rsidRPr="00BC5E1E">
        <w:rPr>
          <w:rFonts w:hint="eastAsia"/>
        </w:rPr>
        <w:t>加注</w:t>
      </w:r>
    </w:p>
    <w:p w:rsidR="003578A3" w:rsidRDefault="008E775F" w:rsidP="008E775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只有在自己回合才可以加注</w:t>
      </w:r>
    </w:p>
    <w:p w:rsidR="008E775F" w:rsidRDefault="008E775F" w:rsidP="008E775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点击后，效果如下：</w:t>
      </w:r>
    </w:p>
    <w:p w:rsidR="008E775F" w:rsidRDefault="002957BF" w:rsidP="008E775F">
      <w:pPr>
        <w:jc w:val="center"/>
      </w:pPr>
      <w:r>
        <w:object w:dxaOrig="6105" w:dyaOrig="9585">
          <v:shape id="_x0000_i1067" type="#_x0000_t75" style="width:145.05pt;height:228.35pt" o:ole="">
            <v:imagedata r:id="rId90" o:title=""/>
          </v:shape>
          <o:OLEObject Type="Embed" ProgID="Visio.Drawing.11" ShapeID="_x0000_i1067" DrawAspect="Content" ObjectID="_1567699502" r:id="rId91"/>
        </w:object>
      </w:r>
    </w:p>
    <w:p w:rsidR="007E59CC" w:rsidRDefault="007E59CC" w:rsidP="00BB4FAF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玩家有四个档次选择加注，加注按钮所标识的金额小于当前</w:t>
      </w:r>
      <w:proofErr w:type="gramStart"/>
      <w:r>
        <w:rPr>
          <w:rFonts w:hint="eastAsia"/>
        </w:rPr>
        <w:t>下注值时灰</w:t>
      </w:r>
      <w:proofErr w:type="gramEnd"/>
      <w:r>
        <w:rPr>
          <w:rFonts w:hint="eastAsia"/>
        </w:rPr>
        <w:t>掉不可点击</w:t>
      </w:r>
    </w:p>
    <w:p w:rsidR="007E59CC" w:rsidRDefault="007E59CC" w:rsidP="007E59CC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依据当前玩家</w:t>
      </w:r>
      <w:proofErr w:type="gramStart"/>
      <w:r>
        <w:rPr>
          <w:rFonts w:hint="eastAsia"/>
        </w:rPr>
        <w:t>是闷牌还是</w:t>
      </w:r>
      <w:proofErr w:type="gramEnd"/>
      <w:r>
        <w:rPr>
          <w:rFonts w:hint="eastAsia"/>
        </w:rPr>
        <w:t>看牌，加注</w:t>
      </w:r>
      <w:r w:rsidR="00A33FCA">
        <w:rPr>
          <w:rFonts w:hint="eastAsia"/>
        </w:rPr>
        <w:t>按钮的具体</w:t>
      </w:r>
      <w:r>
        <w:rPr>
          <w:rFonts w:hint="eastAsia"/>
        </w:rPr>
        <w:t>值不同</w:t>
      </w:r>
    </w:p>
    <w:tbl>
      <w:tblPr>
        <w:tblStyle w:val="aa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03"/>
        <w:gridCol w:w="1239"/>
        <w:gridCol w:w="1134"/>
        <w:gridCol w:w="1134"/>
        <w:gridCol w:w="1134"/>
      </w:tblGrid>
      <w:tr w:rsidR="007E59CC" w:rsidTr="00A33FCA">
        <w:trPr>
          <w:jc w:val="center"/>
        </w:trPr>
        <w:tc>
          <w:tcPr>
            <w:tcW w:w="603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39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一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二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三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  <w:tc>
          <w:tcPr>
            <w:tcW w:w="1134" w:type="dxa"/>
            <w:shd w:val="solid" w:color="auto" w:fill="auto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第四</w:t>
            </w:r>
            <w:proofErr w:type="gramStart"/>
            <w:r>
              <w:rPr>
                <w:rFonts w:hint="eastAsia"/>
              </w:rPr>
              <w:t>档</w:t>
            </w:r>
            <w:proofErr w:type="gramEnd"/>
            <w:r>
              <w:rPr>
                <w:rFonts w:hint="eastAsia"/>
              </w:rPr>
              <w:t>加注</w:t>
            </w:r>
          </w:p>
        </w:tc>
      </w:tr>
      <w:tr w:rsidR="007E59CC" w:rsidTr="007E59CC">
        <w:trPr>
          <w:jc w:val="center"/>
        </w:trPr>
        <w:tc>
          <w:tcPr>
            <w:tcW w:w="603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闷牌</w:t>
            </w:r>
            <w:proofErr w:type="gramEnd"/>
          </w:p>
        </w:tc>
        <w:tc>
          <w:tcPr>
            <w:tcW w:w="1239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</w:tr>
      <w:tr w:rsidR="007E59CC" w:rsidTr="007E59CC">
        <w:trPr>
          <w:jc w:val="center"/>
        </w:trPr>
        <w:tc>
          <w:tcPr>
            <w:tcW w:w="603" w:type="dxa"/>
          </w:tcPr>
          <w:p w:rsidR="007E59CC" w:rsidRDefault="007E59CC" w:rsidP="007E59CC">
            <w:pPr>
              <w:jc w:val="center"/>
            </w:pPr>
            <w:r>
              <w:rPr>
                <w:rFonts w:hint="eastAsia"/>
              </w:rPr>
              <w:t>看牌</w:t>
            </w:r>
          </w:p>
        </w:tc>
        <w:tc>
          <w:tcPr>
            <w:tcW w:w="1239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5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1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20</w:t>
            </w:r>
          </w:p>
        </w:tc>
        <w:tc>
          <w:tcPr>
            <w:tcW w:w="1134" w:type="dxa"/>
          </w:tcPr>
          <w:p w:rsidR="007E59CC" w:rsidRDefault="007E59CC" w:rsidP="007E59CC">
            <w:pPr>
              <w:jc w:val="center"/>
            </w:pPr>
            <w:proofErr w:type="gramStart"/>
            <w:r>
              <w:rPr>
                <w:rFonts w:hint="eastAsia"/>
              </w:rPr>
              <w:t>底注</w:t>
            </w:r>
            <w:proofErr w:type="gramEnd"/>
            <w:r>
              <w:rPr>
                <w:rFonts w:hint="eastAsia"/>
              </w:rPr>
              <w:t>*40</w:t>
            </w:r>
          </w:p>
        </w:tc>
      </w:tr>
    </w:tbl>
    <w:p w:rsidR="007E59CC" w:rsidRDefault="007E59CC" w:rsidP="007E59CC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lastRenderedPageBreak/>
        <w:t>玩家点击加注按钮时判定当前金币是否</w:t>
      </w:r>
      <w:r>
        <w:rPr>
          <w:rFonts w:hint="eastAsia"/>
        </w:rPr>
        <w:t>&gt;</w:t>
      </w:r>
      <w:r w:rsidR="008F6625">
        <w:rPr>
          <w:rFonts w:hint="eastAsia"/>
        </w:rPr>
        <w:t>=</w:t>
      </w:r>
      <w:r>
        <w:rPr>
          <w:rFonts w:hint="eastAsia"/>
        </w:rPr>
        <w:t>该值</w:t>
      </w:r>
    </w:p>
    <w:p w:rsidR="007E59CC" w:rsidRDefault="007E59CC" w:rsidP="007E59CC">
      <w:pPr>
        <w:pStyle w:val="a8"/>
        <w:numPr>
          <w:ilvl w:val="2"/>
          <w:numId w:val="15"/>
        </w:numPr>
        <w:ind w:firstLineChars="0"/>
      </w:pPr>
      <w:r>
        <w:rPr>
          <w:rFonts w:hint="eastAsia"/>
        </w:rPr>
        <w:t>否，</w:t>
      </w:r>
      <w:proofErr w:type="gramStart"/>
      <w:r>
        <w:rPr>
          <w:rFonts w:hint="eastAsia"/>
        </w:rPr>
        <w:t>则文字</w:t>
      </w:r>
      <w:proofErr w:type="gramEnd"/>
      <w:r>
        <w:rPr>
          <w:rFonts w:hint="eastAsia"/>
        </w:rPr>
        <w:t>提示：金币不足</w:t>
      </w:r>
    </w:p>
    <w:p w:rsidR="007E59CC" w:rsidRDefault="007E59CC" w:rsidP="007E59CC">
      <w:pPr>
        <w:pStyle w:val="a8"/>
        <w:numPr>
          <w:ilvl w:val="2"/>
          <w:numId w:val="15"/>
        </w:numPr>
        <w:ind w:firstLineChars="0"/>
      </w:pPr>
      <w:r>
        <w:rPr>
          <w:rFonts w:hint="eastAsia"/>
        </w:rPr>
        <w:t>是，则直接加注</w:t>
      </w:r>
      <w:r w:rsidR="008F6625">
        <w:rPr>
          <w:rFonts w:hint="eastAsia"/>
        </w:rPr>
        <w:t>，当前玩家本回合结束</w:t>
      </w:r>
    </w:p>
    <w:p w:rsidR="007E59CC" w:rsidRDefault="007E59CC" w:rsidP="00BB4FAF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点击加注框体外的任何地方，则关闭框体</w:t>
      </w:r>
    </w:p>
    <w:p w:rsidR="006B10DD" w:rsidRDefault="006B10DD" w:rsidP="006B10DD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自己加注后的表现效果</w:t>
      </w:r>
    </w:p>
    <w:p w:rsidR="006B10DD" w:rsidRDefault="002957BF" w:rsidP="006B10DD">
      <w:pPr>
        <w:jc w:val="center"/>
      </w:pPr>
      <w:r>
        <w:object w:dxaOrig="6105" w:dyaOrig="9585">
          <v:shape id="_x0000_i1068" type="#_x0000_t75" style="width:161.2pt;height:254.7pt" o:ole="">
            <v:imagedata r:id="rId92" o:title=""/>
          </v:shape>
          <o:OLEObject Type="Embed" ProgID="Visio.Drawing.11" ShapeID="_x0000_i1068" DrawAspect="Content" ObjectID="_1567699503" r:id="rId93"/>
        </w:object>
      </w:r>
    </w:p>
    <w:p w:rsidR="008E775F" w:rsidRDefault="006B10DD" w:rsidP="006B10DD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其他玩家加注后的表现效果</w:t>
      </w:r>
    </w:p>
    <w:p w:rsidR="008E775F" w:rsidRDefault="002957BF" w:rsidP="006B10DD">
      <w:pPr>
        <w:jc w:val="center"/>
      </w:pPr>
      <w:r>
        <w:object w:dxaOrig="6105" w:dyaOrig="9585">
          <v:shape id="_x0000_i1069" type="#_x0000_t75" style="width:163.35pt;height:257.35pt" o:ole="">
            <v:imagedata r:id="rId94" o:title=""/>
          </v:shape>
          <o:OLEObject Type="Embed" ProgID="Visio.Drawing.11" ShapeID="_x0000_i1069" DrawAspect="Content" ObjectID="_1567699504" r:id="rId95"/>
        </w:object>
      </w:r>
    </w:p>
    <w:p w:rsidR="008E775F" w:rsidRPr="003578A3" w:rsidRDefault="008E775F" w:rsidP="003578A3"/>
    <w:p w:rsidR="00CE7FF0" w:rsidRDefault="00CE7FF0" w:rsidP="00BC5E1E">
      <w:pPr>
        <w:pStyle w:val="6"/>
      </w:pPr>
      <w:r w:rsidRPr="00BC5E1E">
        <w:rPr>
          <w:rFonts w:hint="eastAsia"/>
        </w:rPr>
        <w:t>比牌</w:t>
      </w:r>
    </w:p>
    <w:p w:rsidR="005928AA" w:rsidRDefault="005928AA" w:rsidP="005928AA">
      <w:pPr>
        <w:pStyle w:val="a8"/>
        <w:numPr>
          <w:ilvl w:val="0"/>
          <w:numId w:val="16"/>
        </w:numPr>
        <w:ind w:firstLineChars="0"/>
      </w:pPr>
      <w:proofErr w:type="gramStart"/>
      <w:r>
        <w:rPr>
          <w:rFonts w:hint="eastAsia"/>
        </w:rPr>
        <w:t>比牌属于</w:t>
      </w:r>
      <w:proofErr w:type="gramEnd"/>
      <w:r>
        <w:rPr>
          <w:rFonts w:hint="eastAsia"/>
        </w:rPr>
        <w:t>玩家当前回合中的一个行为，因此也遵从倒计时规则</w:t>
      </w:r>
    </w:p>
    <w:p w:rsidR="005928AA" w:rsidRDefault="005928AA" w:rsidP="005928AA">
      <w:pPr>
        <w:pStyle w:val="a8"/>
        <w:numPr>
          <w:ilvl w:val="0"/>
          <w:numId w:val="16"/>
        </w:numPr>
        <w:ind w:firstLineChars="0"/>
      </w:pPr>
      <w:proofErr w:type="gramStart"/>
      <w:r>
        <w:rPr>
          <w:rFonts w:hint="eastAsia"/>
        </w:rPr>
        <w:t>点击比牌后</w:t>
      </w:r>
      <w:proofErr w:type="gramEnd"/>
      <w:r>
        <w:rPr>
          <w:rFonts w:hint="eastAsia"/>
        </w:rPr>
        <w:t>，当前可以从当前还</w:t>
      </w:r>
      <w:proofErr w:type="gramStart"/>
      <w:r>
        <w:rPr>
          <w:rFonts w:hint="eastAsia"/>
        </w:rPr>
        <w:t>未弃牌</w:t>
      </w:r>
      <w:proofErr w:type="gramEnd"/>
      <w:r>
        <w:rPr>
          <w:rFonts w:hint="eastAsia"/>
        </w:rPr>
        <w:t>的玩家中，任选一位进行比牌</w:t>
      </w:r>
    </w:p>
    <w:p w:rsidR="005928AA" w:rsidRDefault="002957BF" w:rsidP="005928AA">
      <w:pPr>
        <w:jc w:val="center"/>
      </w:pPr>
      <w:r>
        <w:object w:dxaOrig="6105" w:dyaOrig="9705">
          <v:shape id="_x0000_i1070" type="#_x0000_t75" style="width:141.85pt;height:225.65pt" o:ole="">
            <v:imagedata r:id="rId96" o:title=""/>
          </v:shape>
          <o:OLEObject Type="Embed" ProgID="Visio.Drawing.11" ShapeID="_x0000_i1070" DrawAspect="Content" ObjectID="_1567699505" r:id="rId97"/>
        </w:object>
      </w:r>
    </w:p>
    <w:p w:rsidR="005928AA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在</w:t>
      </w:r>
      <w:proofErr w:type="gramStart"/>
      <w:r>
        <w:rPr>
          <w:rFonts w:hint="eastAsia"/>
        </w:rPr>
        <w:t>可以比牌的</w:t>
      </w:r>
      <w:proofErr w:type="gramEnd"/>
      <w:r>
        <w:rPr>
          <w:rFonts w:hint="eastAsia"/>
        </w:rPr>
        <w:t>玩家头像处，有一个跳动的箭头，提示玩家选择</w:t>
      </w:r>
    </w:p>
    <w:p w:rsidR="00B66051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一旦超过倒计时仍未进行选择，则默认</w:t>
      </w:r>
      <w:proofErr w:type="gramStart"/>
      <w:r>
        <w:rPr>
          <w:rFonts w:hint="eastAsia"/>
        </w:rPr>
        <w:t>为弃牌</w:t>
      </w:r>
      <w:proofErr w:type="gramEnd"/>
    </w:p>
    <w:p w:rsidR="00B66051" w:rsidRDefault="00B66051" w:rsidP="00B66051">
      <w:pPr>
        <w:pStyle w:val="a8"/>
        <w:numPr>
          <w:ilvl w:val="1"/>
          <w:numId w:val="16"/>
        </w:numPr>
        <w:ind w:firstLineChars="0"/>
      </w:pPr>
      <w:r>
        <w:rPr>
          <w:rFonts w:hint="eastAsia"/>
        </w:rPr>
        <w:t>选择玩家后，出现</w:t>
      </w:r>
      <w:proofErr w:type="gramStart"/>
      <w:r>
        <w:rPr>
          <w:rFonts w:hint="eastAsia"/>
        </w:rPr>
        <w:t>比牌动画</w:t>
      </w:r>
      <w:proofErr w:type="gramEnd"/>
      <w:r>
        <w:rPr>
          <w:rFonts w:hint="eastAsia"/>
        </w:rPr>
        <w:t>效果，动画过程</w:t>
      </w:r>
      <w:r>
        <w:rPr>
          <w:rFonts w:hint="eastAsia"/>
        </w:rPr>
        <w:t>3</w:t>
      </w:r>
      <w:r>
        <w:rPr>
          <w:rFonts w:hint="eastAsia"/>
        </w:rPr>
        <w:t>秒</w:t>
      </w:r>
    </w:p>
    <w:p w:rsidR="005928AA" w:rsidRDefault="00510840" w:rsidP="005928AA">
      <w:pPr>
        <w:jc w:val="center"/>
      </w:pPr>
      <w:r>
        <w:object w:dxaOrig="6122" w:dyaOrig="9526">
          <v:shape id="_x0000_i1053" type="#_x0000_t75" style="width:151pt;height:235.35pt" o:ole="">
            <v:imagedata r:id="rId98" o:title=""/>
          </v:shape>
          <o:OLEObject Type="Embed" ProgID="Visio.Drawing.11" ShapeID="_x0000_i1053" DrawAspect="Content" ObjectID="_1567699506" r:id="rId99"/>
        </w:object>
      </w:r>
    </w:p>
    <w:p w:rsidR="005928AA" w:rsidRDefault="005928AA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左侧是</w:t>
      </w:r>
      <w:proofErr w:type="gramStart"/>
      <w:r>
        <w:rPr>
          <w:rFonts w:hint="eastAsia"/>
        </w:rPr>
        <w:t>发起比牌者</w:t>
      </w:r>
      <w:proofErr w:type="gramEnd"/>
      <w:r>
        <w:rPr>
          <w:rFonts w:hint="eastAsia"/>
        </w:rPr>
        <w:t>的头像与牌面，牌面趴着</w:t>
      </w:r>
    </w:p>
    <w:p w:rsidR="00B66051" w:rsidRDefault="00B66051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玩家本地动画表现效果为，</w:t>
      </w:r>
      <w:proofErr w:type="gramStart"/>
      <w:r>
        <w:rPr>
          <w:rFonts w:hint="eastAsia"/>
        </w:rPr>
        <w:t>发起比牌者</w:t>
      </w:r>
      <w:proofErr w:type="gramEnd"/>
      <w:r>
        <w:rPr>
          <w:rFonts w:hint="eastAsia"/>
        </w:rPr>
        <w:t>的头像与牌面置移动到左侧</w:t>
      </w:r>
    </w:p>
    <w:p w:rsidR="00B66051" w:rsidRDefault="00B66051" w:rsidP="00B6605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发起比牌者</w:t>
      </w:r>
      <w:proofErr w:type="gramEnd"/>
      <w:r>
        <w:rPr>
          <w:rFonts w:hint="eastAsia"/>
        </w:rPr>
        <w:t>是当前玩家，则当前玩家头像自然在左侧，只飞牌面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右侧是</w:t>
      </w:r>
      <w:proofErr w:type="gramStart"/>
      <w:r>
        <w:rPr>
          <w:rFonts w:hint="eastAsia"/>
        </w:rPr>
        <w:t>被比牌者</w:t>
      </w:r>
      <w:proofErr w:type="gramEnd"/>
      <w:r>
        <w:rPr>
          <w:rFonts w:hint="eastAsia"/>
        </w:rPr>
        <w:t>的头像与牌面，牌面趴着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玩家本地动画表现效果为，</w:t>
      </w:r>
      <w:proofErr w:type="gramStart"/>
      <w:r>
        <w:rPr>
          <w:rFonts w:hint="eastAsia"/>
        </w:rPr>
        <w:t>被比牌者</w:t>
      </w:r>
      <w:proofErr w:type="gramEnd"/>
      <w:r>
        <w:rPr>
          <w:rFonts w:hint="eastAsia"/>
        </w:rPr>
        <w:t>的头像与牌面置移动到右侧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被比牌者</w:t>
      </w:r>
      <w:proofErr w:type="gramEnd"/>
      <w:r>
        <w:rPr>
          <w:rFonts w:hint="eastAsia"/>
        </w:rPr>
        <w:t>是当前玩家，则当前玩家头像自然在右侧，只飞牌面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动画过程中，依据双方的牌面，展现出双方的输赢来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动画最后为，双方头像与牌面都回到自己的位置上</w:t>
      </w:r>
    </w:p>
    <w:p w:rsidR="00B66051" w:rsidRDefault="00B66051" w:rsidP="00B66051">
      <w:pPr>
        <w:pStyle w:val="a8"/>
        <w:numPr>
          <w:ilvl w:val="2"/>
          <w:numId w:val="17"/>
        </w:numPr>
        <w:ind w:firstLineChars="0"/>
      </w:pPr>
      <w:r>
        <w:rPr>
          <w:rFonts w:hint="eastAsia"/>
        </w:rPr>
        <w:t>如果当前玩家</w:t>
      </w:r>
      <w:proofErr w:type="gramStart"/>
      <w:r>
        <w:rPr>
          <w:rFonts w:hint="eastAsia"/>
        </w:rPr>
        <w:t>是比牌者</w:t>
      </w:r>
      <w:proofErr w:type="gramEnd"/>
      <w:r>
        <w:rPr>
          <w:rFonts w:hint="eastAsia"/>
        </w:rPr>
        <w:t>的一方，则只飞牌面不飞头像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t>此动画环节，只比胜负，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亮牌</w:t>
      </w:r>
    </w:p>
    <w:p w:rsidR="00B66051" w:rsidRDefault="00B66051" w:rsidP="00B66051">
      <w:pPr>
        <w:pStyle w:val="a8"/>
        <w:numPr>
          <w:ilvl w:val="1"/>
          <w:numId w:val="17"/>
        </w:numPr>
        <w:ind w:firstLineChars="0"/>
      </w:pPr>
      <w:r>
        <w:rPr>
          <w:rFonts w:hint="eastAsia"/>
        </w:rPr>
        <w:lastRenderedPageBreak/>
        <w:t>输的一方，自动进入</w:t>
      </w:r>
      <w:proofErr w:type="gramStart"/>
      <w:r>
        <w:rPr>
          <w:rFonts w:hint="eastAsia"/>
        </w:rPr>
        <w:t>到弃牌</w:t>
      </w:r>
      <w:proofErr w:type="gramEnd"/>
      <w:r>
        <w:rPr>
          <w:rFonts w:hint="eastAsia"/>
        </w:rPr>
        <w:t>状态</w:t>
      </w:r>
    </w:p>
    <w:p w:rsidR="00BC5E1E" w:rsidRPr="00BC5E1E" w:rsidRDefault="00CE7FF0" w:rsidP="00BC5E1E">
      <w:pPr>
        <w:pStyle w:val="6"/>
      </w:pPr>
      <w:r>
        <w:rPr>
          <w:rFonts w:hint="eastAsia"/>
        </w:rPr>
        <w:t>倒计时</w:t>
      </w:r>
    </w:p>
    <w:p w:rsidR="00CE7FF0" w:rsidRDefault="00CE7FF0" w:rsidP="00CE7FF0">
      <w:pPr>
        <w:numPr>
          <w:ilvl w:val="0"/>
          <w:numId w:val="7"/>
        </w:numPr>
      </w:pPr>
      <w:r>
        <w:rPr>
          <w:rFonts w:hint="eastAsia"/>
        </w:rPr>
        <w:t>每个玩家在每轮自己的回合中都有</w:t>
      </w:r>
      <w:r>
        <w:rPr>
          <w:rFonts w:hint="eastAsia"/>
        </w:rPr>
        <w:t>15</w:t>
      </w:r>
      <w:r>
        <w:rPr>
          <w:rFonts w:hint="eastAsia"/>
        </w:rPr>
        <w:t>秒的操作时间</w:t>
      </w:r>
    </w:p>
    <w:p w:rsidR="00CE7FF0" w:rsidRDefault="00CE7FF0" w:rsidP="00CE7FF0">
      <w:pPr>
        <w:numPr>
          <w:ilvl w:val="1"/>
          <w:numId w:val="7"/>
        </w:numPr>
      </w:pPr>
      <w:r>
        <w:rPr>
          <w:rFonts w:hint="eastAsia"/>
        </w:rPr>
        <w:t>在此时间内，玩家未做任何决定性操作，含：弃牌、加注、比牌、跟注，时间结束后，默认玩家</w:t>
      </w:r>
      <w:proofErr w:type="gramStart"/>
      <w:r>
        <w:rPr>
          <w:rFonts w:hint="eastAsia"/>
        </w:rPr>
        <w:t>为弃牌</w:t>
      </w:r>
      <w:proofErr w:type="gramEnd"/>
      <w:r>
        <w:rPr>
          <w:rFonts w:hint="eastAsia"/>
        </w:rPr>
        <w:t>行为</w:t>
      </w:r>
    </w:p>
    <w:p w:rsidR="00CE7FF0" w:rsidRDefault="00CE7FF0" w:rsidP="00CE7FF0">
      <w:pPr>
        <w:numPr>
          <w:ilvl w:val="0"/>
          <w:numId w:val="7"/>
        </w:numPr>
      </w:pPr>
      <w:r>
        <w:rPr>
          <w:rFonts w:hint="eastAsia"/>
        </w:rPr>
        <w:t>一旦玩家进行了弃牌、加注、比牌、跟注中的任意一项，则当前玩家回合结束，进入到下一玩家的回合</w:t>
      </w:r>
    </w:p>
    <w:p w:rsidR="004D5588" w:rsidRDefault="004D5588" w:rsidP="004D5588"/>
    <w:p w:rsidR="004D5588" w:rsidRDefault="004D5588" w:rsidP="004D5588">
      <w:pPr>
        <w:pStyle w:val="4"/>
      </w:pPr>
      <w:proofErr w:type="gramStart"/>
      <w:r>
        <w:rPr>
          <w:rFonts w:hint="eastAsia"/>
        </w:rPr>
        <w:t>必闷环节</w:t>
      </w:r>
      <w:proofErr w:type="gramEnd"/>
    </w:p>
    <w:p w:rsidR="00B645F3" w:rsidRDefault="00B645F3" w:rsidP="00B645F3">
      <w:pPr>
        <w:pStyle w:val="a8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必闷环节</w:t>
      </w:r>
      <w:proofErr w:type="gramEnd"/>
      <w:r>
        <w:rPr>
          <w:rFonts w:hint="eastAsia"/>
        </w:rPr>
        <w:t>，依据玩家创建房间时的选择来存在两种状况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proofErr w:type="gramStart"/>
      <w:r>
        <w:rPr>
          <w:rFonts w:hint="eastAsia"/>
        </w:rPr>
        <w:t>必闷一局</w:t>
      </w:r>
      <w:proofErr w:type="gramEnd"/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proofErr w:type="gramStart"/>
      <w:r>
        <w:rPr>
          <w:rFonts w:hint="eastAsia"/>
        </w:rPr>
        <w:t>必闷三局</w:t>
      </w:r>
      <w:proofErr w:type="gramEnd"/>
    </w:p>
    <w:p w:rsidR="00B645F3" w:rsidRDefault="00B645F3" w:rsidP="00B645F3">
      <w:pPr>
        <w:pStyle w:val="a8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必闷环节</w:t>
      </w:r>
      <w:proofErr w:type="gramEnd"/>
    </w:p>
    <w:p w:rsidR="004D5588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点击看牌，按钮不显示</w:t>
      </w:r>
    </w:p>
    <w:p w:rsidR="00B645F3" w:rsidRDefault="00B645F3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比牌，按钮不显示</w:t>
      </w:r>
    </w:p>
    <w:p w:rsidR="00B645F3" w:rsidRDefault="00CE5AB9" w:rsidP="00B645F3">
      <w:pPr>
        <w:pStyle w:val="a8"/>
        <w:numPr>
          <w:ilvl w:val="1"/>
          <w:numId w:val="7"/>
        </w:numPr>
        <w:ind w:firstLineChars="0"/>
      </w:pPr>
      <w:r>
        <w:rPr>
          <w:rFonts w:hint="eastAsia"/>
        </w:rPr>
        <w:t>即玩家只能跟注、加注、弃牌</w:t>
      </w:r>
    </w:p>
    <w:p w:rsidR="004D5588" w:rsidRPr="00F6787B" w:rsidRDefault="004D5588" w:rsidP="004D5588"/>
    <w:p w:rsidR="004D5588" w:rsidRDefault="004D5588" w:rsidP="004D5588">
      <w:pPr>
        <w:pStyle w:val="4"/>
      </w:pPr>
      <w:r>
        <w:rPr>
          <w:rFonts w:hint="eastAsia"/>
        </w:rPr>
        <w:t>第</w:t>
      </w:r>
      <w:r>
        <w:rPr>
          <w:rFonts w:hint="eastAsia"/>
        </w:rPr>
        <w:t>1</w:t>
      </w:r>
      <w:r w:rsidR="008D3537">
        <w:rPr>
          <w:rFonts w:hint="eastAsia"/>
        </w:rPr>
        <w:t>（</w:t>
      </w:r>
      <w:r w:rsidR="008D3537">
        <w:rPr>
          <w:rFonts w:hint="eastAsia"/>
        </w:rPr>
        <w:t>4</w:t>
      </w:r>
      <w:r w:rsidR="008D3537">
        <w:rPr>
          <w:rFonts w:hint="eastAsia"/>
        </w:rPr>
        <w:t>）</w:t>
      </w:r>
      <w:r>
        <w:rPr>
          <w:rFonts w:hint="eastAsia"/>
        </w:rPr>
        <w:t>~20</w:t>
      </w:r>
      <w:r>
        <w:rPr>
          <w:rFonts w:hint="eastAsia"/>
        </w:rPr>
        <w:t>轮下注</w:t>
      </w:r>
    </w:p>
    <w:p w:rsidR="004D5588" w:rsidRDefault="004D5588" w:rsidP="004D5588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在下注环节，玩家可进行看牌、弃牌、闷牌、比牌、加注、跟注几个行为</w:t>
      </w:r>
    </w:p>
    <w:p w:rsidR="008D3537" w:rsidRDefault="00787CC8" w:rsidP="004D5588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每个玩家在自己回合只有</w:t>
      </w:r>
      <w:r>
        <w:rPr>
          <w:rFonts w:hint="eastAsia"/>
        </w:rPr>
        <w:t>15</w:t>
      </w:r>
      <w:r>
        <w:rPr>
          <w:rFonts w:hint="eastAsia"/>
        </w:rPr>
        <w:t>秒的操作时间，一旦</w:t>
      </w:r>
      <w:r>
        <w:rPr>
          <w:rFonts w:hint="eastAsia"/>
        </w:rPr>
        <w:t>15</w:t>
      </w:r>
      <w:r>
        <w:rPr>
          <w:rFonts w:hint="eastAsia"/>
        </w:rPr>
        <w:t>秒时间未有任何行为，则直接视为弃牌</w:t>
      </w:r>
    </w:p>
    <w:p w:rsidR="00B66051" w:rsidRPr="004D5588" w:rsidRDefault="00B83768" w:rsidP="004D5588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下注顺序</w:t>
      </w:r>
      <w:r w:rsidR="004D5588">
        <w:rPr>
          <w:rFonts w:hint="eastAsia"/>
        </w:rPr>
        <w:t>，依据逆时针方向轮换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的第一个下家为每回合的第一个操作者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为本回合的最后一个操作者</w:t>
      </w:r>
    </w:p>
    <w:p w:rsidR="00B66051" w:rsidRDefault="00B66051" w:rsidP="00B66051">
      <w:pPr>
        <w:pStyle w:val="a8"/>
        <w:numPr>
          <w:ilvl w:val="1"/>
          <w:numId w:val="19"/>
        </w:numPr>
        <w:ind w:firstLineChars="0"/>
      </w:pPr>
      <w:r>
        <w:rPr>
          <w:rFonts w:hint="eastAsia"/>
        </w:rPr>
        <w:t>庄家为上局的胜利者</w:t>
      </w:r>
    </w:p>
    <w:p w:rsidR="00B66051" w:rsidRDefault="00B66051" w:rsidP="00B66051">
      <w:pPr>
        <w:pStyle w:val="a8"/>
        <w:numPr>
          <w:ilvl w:val="2"/>
          <w:numId w:val="19"/>
        </w:numPr>
        <w:ind w:firstLineChars="0"/>
      </w:pPr>
      <w:r>
        <w:rPr>
          <w:rFonts w:hint="eastAsia"/>
        </w:rPr>
        <w:t>如果是房间的第一局，则随机一个玩家为庄家</w:t>
      </w:r>
    </w:p>
    <w:p w:rsidR="00B66051" w:rsidRDefault="00B66051" w:rsidP="00B66051">
      <w:pPr>
        <w:pStyle w:val="a8"/>
        <w:numPr>
          <w:ilvl w:val="2"/>
          <w:numId w:val="19"/>
        </w:numPr>
        <w:ind w:firstLineChars="0"/>
      </w:pPr>
      <w:r>
        <w:rPr>
          <w:rFonts w:hint="eastAsia"/>
        </w:rPr>
        <w:t>如果上局的胜利者，在本局开始前退出房间</w:t>
      </w:r>
    </w:p>
    <w:p w:rsidR="00B66051" w:rsidRDefault="00B66051" w:rsidP="00B66051">
      <w:pPr>
        <w:pStyle w:val="a8"/>
        <w:numPr>
          <w:ilvl w:val="3"/>
          <w:numId w:val="19"/>
        </w:numPr>
        <w:ind w:firstLineChars="0"/>
      </w:pPr>
      <w:r>
        <w:rPr>
          <w:rFonts w:hint="eastAsia"/>
        </w:rPr>
        <w:t>上局胜利者所在位置的玩家为本局的庄家</w:t>
      </w:r>
    </w:p>
    <w:p w:rsidR="00B66051" w:rsidRDefault="00B66051" w:rsidP="00B66051">
      <w:pPr>
        <w:pStyle w:val="a8"/>
        <w:numPr>
          <w:ilvl w:val="3"/>
          <w:numId w:val="19"/>
        </w:numPr>
        <w:ind w:firstLineChars="0"/>
      </w:pPr>
      <w:r>
        <w:rPr>
          <w:rFonts w:hint="eastAsia"/>
        </w:rPr>
        <w:t>上局胜利者所在位置没有玩家，则为该位置的第一个下家，第一个下家也没人，则第二个下家，依此类推</w:t>
      </w:r>
    </w:p>
    <w:p w:rsidR="00B83768" w:rsidRDefault="00B83768" w:rsidP="00B83768">
      <w:pPr>
        <w:numPr>
          <w:ilvl w:val="0"/>
          <w:numId w:val="7"/>
        </w:numPr>
      </w:pPr>
      <w:r>
        <w:rPr>
          <w:rFonts w:hint="eastAsia"/>
        </w:rPr>
        <w:t>庄家本回合处理结束后，将所有玩家面前的筹码收到公共筹码区，然后进入到下一流程</w:t>
      </w:r>
    </w:p>
    <w:bookmarkStart w:id="0" w:name="_GoBack"/>
    <w:p w:rsidR="00B83768" w:rsidRDefault="002957BF" w:rsidP="00B83768">
      <w:pPr>
        <w:jc w:val="center"/>
      </w:pPr>
      <w:r>
        <w:object w:dxaOrig="6105" w:dyaOrig="9585">
          <v:shape id="_x0000_i1071" type="#_x0000_t75" style="width:2in;height:225.65pt" o:ole="">
            <v:imagedata r:id="rId100" o:title=""/>
          </v:shape>
          <o:OLEObject Type="Embed" ProgID="Visio.Drawing.11" ShapeID="_x0000_i1071" DrawAspect="Content" ObjectID="_1567699507" r:id="rId101"/>
        </w:object>
      </w:r>
      <w:bookmarkEnd w:id="0"/>
    </w:p>
    <w:p w:rsidR="00B83768" w:rsidRDefault="00B83768" w:rsidP="00B83768">
      <w:pPr>
        <w:pStyle w:val="4"/>
      </w:pPr>
      <w:r>
        <w:rPr>
          <w:rFonts w:hint="eastAsia"/>
        </w:rPr>
        <w:t>结算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满足以下任意条件，都将进入结算环节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牌局上只剩下最后一家</w:t>
      </w:r>
      <w:r>
        <w:rPr>
          <w:rFonts w:hint="eastAsia"/>
        </w:rPr>
        <w:t xml:space="preserve">    </w:t>
      </w:r>
      <w:r w:rsidRPr="00EE6B5F">
        <w:rPr>
          <w:rFonts w:hint="eastAsia"/>
          <w:color w:val="00B050"/>
        </w:rPr>
        <w:t>//</w:t>
      </w:r>
      <w:r w:rsidRPr="00EE6B5F">
        <w:rPr>
          <w:rFonts w:hint="eastAsia"/>
          <w:color w:val="00B050"/>
        </w:rPr>
        <w:t>其他玩家离开房间或弃牌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牌局进行到第</w:t>
      </w:r>
      <w:r w:rsidR="006F69DC">
        <w:rPr>
          <w:rFonts w:hint="eastAsia"/>
        </w:rPr>
        <w:t>20</w:t>
      </w:r>
      <w:r>
        <w:rPr>
          <w:rFonts w:hint="eastAsia"/>
        </w:rPr>
        <w:t>轮，系统强制比牌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结算环节需要进行的事情有两件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第一件：亮牌，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第二件：筹码处理，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B83768" w:rsidRPr="00D03604" w:rsidRDefault="00B83768" w:rsidP="00B83768">
      <w:pPr>
        <w:numPr>
          <w:ilvl w:val="0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亮牌</w:t>
      </w:r>
    </w:p>
    <w:p w:rsidR="00B83768" w:rsidRPr="00D03604" w:rsidRDefault="00B83768" w:rsidP="00B83768">
      <w:pPr>
        <w:numPr>
          <w:ilvl w:val="1"/>
          <w:numId w:val="9"/>
        </w:numPr>
        <w:rPr>
          <w:highlight w:val="yellow"/>
        </w:rPr>
      </w:pPr>
      <w:proofErr w:type="gramStart"/>
      <w:r w:rsidRPr="00D03604">
        <w:rPr>
          <w:rFonts w:hint="eastAsia"/>
          <w:highlight w:val="yellow"/>
        </w:rPr>
        <w:t>亮牌只</w:t>
      </w:r>
      <w:proofErr w:type="gramEnd"/>
      <w:r w:rsidRPr="00D03604">
        <w:rPr>
          <w:rFonts w:hint="eastAsia"/>
          <w:highlight w:val="yellow"/>
        </w:rPr>
        <w:t>针对需要知道牌面的玩家亮牌</w:t>
      </w:r>
    </w:p>
    <w:p w:rsidR="00B83768" w:rsidRPr="00D03604" w:rsidRDefault="00B83768" w:rsidP="00B83768">
      <w:pPr>
        <w:numPr>
          <w:ilvl w:val="2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对每个玩家，只亮和其比过牌的玩家，其他玩家的牌不亮</w:t>
      </w:r>
    </w:p>
    <w:p w:rsidR="008D3537" w:rsidRPr="00D03604" w:rsidRDefault="008D3537" w:rsidP="00B83768">
      <w:pPr>
        <w:numPr>
          <w:ilvl w:val="2"/>
          <w:numId w:val="9"/>
        </w:numPr>
        <w:rPr>
          <w:highlight w:val="yellow"/>
        </w:rPr>
      </w:pPr>
      <w:r w:rsidRPr="00D03604">
        <w:rPr>
          <w:rFonts w:hint="eastAsia"/>
          <w:highlight w:val="yellow"/>
        </w:rPr>
        <w:t>如果是</w:t>
      </w:r>
      <w:r w:rsidRPr="00D03604">
        <w:rPr>
          <w:rFonts w:hint="eastAsia"/>
          <w:highlight w:val="yellow"/>
        </w:rPr>
        <w:t>20</w:t>
      </w:r>
      <w:r w:rsidRPr="00D03604">
        <w:rPr>
          <w:rFonts w:hint="eastAsia"/>
          <w:highlight w:val="yellow"/>
        </w:rPr>
        <w:t>轮的时候，则剩下的玩家集体亮牌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亮牌时播放看牌时的翻牌动画即可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筹码处理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将公共区域的筹码飞向最终获胜玩家头像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筹码接触玩家头像时，头像出现包裹闪烁特效</w:t>
      </w:r>
    </w:p>
    <w:p w:rsidR="00B83768" w:rsidRDefault="00B83768" w:rsidP="00B83768">
      <w:pPr>
        <w:numPr>
          <w:ilvl w:val="1"/>
          <w:numId w:val="9"/>
        </w:numPr>
      </w:pPr>
      <w:r>
        <w:rPr>
          <w:rFonts w:hint="eastAsia"/>
        </w:rPr>
        <w:t>每个玩家头像处出现本局的收益，或加或减</w:t>
      </w:r>
    </w:p>
    <w:p w:rsidR="00B83768" w:rsidRDefault="00B83768" w:rsidP="00B83768">
      <w:pPr>
        <w:numPr>
          <w:ilvl w:val="0"/>
          <w:numId w:val="9"/>
        </w:numPr>
      </w:pPr>
      <w:r>
        <w:rPr>
          <w:rFonts w:hint="eastAsia"/>
        </w:rPr>
        <w:t>结算完成后，自动进入到等待开局状态</w:t>
      </w:r>
    </w:p>
    <w:p w:rsidR="00CE5AB9" w:rsidRDefault="00D84C32" w:rsidP="00B83768">
      <w:pPr>
        <w:numPr>
          <w:ilvl w:val="0"/>
          <w:numId w:val="9"/>
        </w:numPr>
      </w:pPr>
      <w:r>
        <w:rPr>
          <w:rFonts w:hint="eastAsia"/>
        </w:rPr>
        <w:t>房间</w:t>
      </w:r>
      <w:r w:rsidR="00CE5AB9">
        <w:rPr>
          <w:rFonts w:hint="eastAsia"/>
        </w:rPr>
        <w:t>抽水，从赢家获得的所有金额中，抽取</w:t>
      </w:r>
      <w:r w:rsidR="00CE5AB9">
        <w:rPr>
          <w:rFonts w:hint="eastAsia"/>
        </w:rPr>
        <w:t>5%</w:t>
      </w:r>
    </w:p>
    <w:p w:rsidR="00CE5AB9" w:rsidRDefault="00CE5AB9" w:rsidP="00CE5AB9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所有，是包含赢家在此</w:t>
      </w:r>
      <w:proofErr w:type="gramStart"/>
      <w:r>
        <w:rPr>
          <w:rFonts w:hint="eastAsia"/>
        </w:rPr>
        <w:t>前往里</w:t>
      </w:r>
      <w:proofErr w:type="gramEnd"/>
      <w:r>
        <w:rPr>
          <w:rFonts w:hint="eastAsia"/>
        </w:rPr>
        <w:t>下注的金额</w:t>
      </w:r>
    </w:p>
    <w:p w:rsidR="00CE5AB9" w:rsidRDefault="00CE5AB9" w:rsidP="00CE5AB9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例如：</w:t>
      </w:r>
    </w:p>
    <w:p w:rsidR="00CE5AB9" w:rsidRDefault="00CE5AB9" w:rsidP="00CE5AB9">
      <w:pPr>
        <w:pStyle w:val="a8"/>
        <w:numPr>
          <w:ilvl w:val="2"/>
          <w:numId w:val="9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1</w:t>
      </w:r>
      <w:r>
        <w:rPr>
          <w:rFonts w:hint="eastAsia"/>
        </w:rPr>
        <w:t>，下注</w:t>
      </w:r>
      <w:r>
        <w:rPr>
          <w:rFonts w:hint="eastAsia"/>
        </w:rPr>
        <w:t>100</w:t>
      </w:r>
      <w:r>
        <w:rPr>
          <w:rFonts w:hint="eastAsia"/>
        </w:rPr>
        <w:t>；玩家</w:t>
      </w:r>
      <w:r>
        <w:rPr>
          <w:rFonts w:hint="eastAsia"/>
        </w:rPr>
        <w:t>2</w:t>
      </w:r>
      <w:r>
        <w:rPr>
          <w:rFonts w:hint="eastAsia"/>
        </w:rPr>
        <w:t>，下注</w:t>
      </w:r>
      <w:r>
        <w:rPr>
          <w:rFonts w:hint="eastAsia"/>
        </w:rPr>
        <w:t>80</w:t>
      </w:r>
      <w:r>
        <w:rPr>
          <w:rFonts w:hint="eastAsia"/>
        </w:rPr>
        <w:t>；玩家</w:t>
      </w:r>
      <w:r>
        <w:rPr>
          <w:rFonts w:hint="eastAsia"/>
        </w:rPr>
        <w:t>3</w:t>
      </w:r>
      <w:r>
        <w:rPr>
          <w:rFonts w:hint="eastAsia"/>
        </w:rPr>
        <w:t>，下注</w:t>
      </w:r>
      <w:r>
        <w:rPr>
          <w:rFonts w:hint="eastAsia"/>
        </w:rPr>
        <w:t>200</w:t>
      </w:r>
    </w:p>
    <w:p w:rsidR="00CE5AB9" w:rsidRDefault="00CE5AB9" w:rsidP="00CE5AB9">
      <w:pPr>
        <w:numPr>
          <w:ilvl w:val="1"/>
          <w:numId w:val="9"/>
        </w:numPr>
      </w:pPr>
      <w:r>
        <w:rPr>
          <w:rFonts w:hint="eastAsia"/>
        </w:rPr>
        <w:t>最终赢家为玩家</w:t>
      </w:r>
      <w:r>
        <w:rPr>
          <w:rFonts w:hint="eastAsia"/>
        </w:rPr>
        <w:t>3</w:t>
      </w:r>
      <w:r>
        <w:rPr>
          <w:rFonts w:hint="eastAsia"/>
        </w:rPr>
        <w:t>，则抽水为：（玩家</w:t>
      </w:r>
      <w:r>
        <w:rPr>
          <w:rFonts w:hint="eastAsia"/>
        </w:rPr>
        <w:t>1</w:t>
      </w:r>
      <w:r>
        <w:rPr>
          <w:rFonts w:hint="eastAsia"/>
        </w:rPr>
        <w:t>下注</w:t>
      </w:r>
      <w:r>
        <w:rPr>
          <w:rFonts w:hint="eastAsia"/>
        </w:rPr>
        <w:t>+</w:t>
      </w:r>
      <w:r>
        <w:rPr>
          <w:rFonts w:hint="eastAsia"/>
        </w:rPr>
        <w:t>玩家</w:t>
      </w:r>
      <w:r>
        <w:rPr>
          <w:rFonts w:hint="eastAsia"/>
        </w:rPr>
        <w:t>2</w:t>
      </w:r>
      <w:r>
        <w:rPr>
          <w:rFonts w:hint="eastAsia"/>
        </w:rPr>
        <w:t>下注</w:t>
      </w:r>
      <w:r>
        <w:rPr>
          <w:rFonts w:hint="eastAsia"/>
        </w:rPr>
        <w:t>+</w:t>
      </w:r>
      <w:r>
        <w:rPr>
          <w:rFonts w:hint="eastAsia"/>
        </w:rPr>
        <w:t>玩家</w:t>
      </w:r>
      <w:r>
        <w:rPr>
          <w:rFonts w:hint="eastAsia"/>
        </w:rPr>
        <w:t>3</w:t>
      </w:r>
      <w:r>
        <w:rPr>
          <w:rFonts w:hint="eastAsia"/>
        </w:rPr>
        <w:t>下注）</w:t>
      </w:r>
      <w:r>
        <w:rPr>
          <w:rFonts w:hint="eastAsia"/>
        </w:rPr>
        <w:t>*5%</w:t>
      </w:r>
    </w:p>
    <w:p w:rsidR="002C01FB" w:rsidRPr="00073B38" w:rsidRDefault="002C01FB" w:rsidP="002C01FB">
      <w:pPr>
        <w:numPr>
          <w:ilvl w:val="2"/>
          <w:numId w:val="9"/>
        </w:numPr>
      </w:pPr>
      <w:r>
        <w:rPr>
          <w:rFonts w:hint="eastAsia"/>
        </w:rPr>
        <w:t>当抽水金额</w:t>
      </w:r>
      <w:r>
        <w:rPr>
          <w:rFonts w:hint="eastAsia"/>
        </w:rPr>
        <w:t>&lt;=0.01</w:t>
      </w:r>
      <w:r>
        <w:rPr>
          <w:rFonts w:hint="eastAsia"/>
        </w:rPr>
        <w:t>时，统一按</w:t>
      </w:r>
      <w:r>
        <w:rPr>
          <w:rFonts w:hint="eastAsia"/>
        </w:rPr>
        <w:t>0.01</w:t>
      </w:r>
      <w:r>
        <w:rPr>
          <w:rFonts w:hint="eastAsia"/>
        </w:rPr>
        <w:t>来抽水</w:t>
      </w:r>
    </w:p>
    <w:p w:rsidR="00B83768" w:rsidRDefault="00B83768" w:rsidP="006F69DC">
      <w:pPr>
        <w:pStyle w:val="2"/>
      </w:pPr>
      <w:r>
        <w:rPr>
          <w:rFonts w:hint="eastAsia"/>
        </w:rPr>
        <w:t>进入与退出</w:t>
      </w:r>
    </w:p>
    <w:p w:rsidR="00B83768" w:rsidRDefault="00B83768" w:rsidP="00B83768">
      <w:pPr>
        <w:numPr>
          <w:ilvl w:val="0"/>
          <w:numId w:val="10"/>
        </w:numPr>
      </w:pPr>
      <w:r>
        <w:rPr>
          <w:rFonts w:hint="eastAsia"/>
        </w:rPr>
        <w:t>房间进入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此处的进入是指进入时的表现效果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玩家进入时，需要完整的表现房间中的状态数据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lastRenderedPageBreak/>
        <w:t>当前参战玩家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参战玩家本回合的下注筹码金额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牌局的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轮次信息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当前公共区域的筹码信息</w:t>
      </w:r>
    </w:p>
    <w:p w:rsidR="006243B3" w:rsidRDefault="006243B3" w:rsidP="006243B3">
      <w:pPr>
        <w:numPr>
          <w:ilvl w:val="1"/>
          <w:numId w:val="10"/>
        </w:numPr>
      </w:pPr>
      <w:r>
        <w:rPr>
          <w:rFonts w:hint="eastAsia"/>
        </w:rPr>
        <w:t>玩家进入后，将其安置在空位上，并将空位的操作台移动到最下侧</w:t>
      </w:r>
      <w:r w:rsidR="0042474F">
        <w:rPr>
          <w:rFonts w:hint="eastAsia"/>
        </w:rPr>
        <w:t>，此变化只在本地进行，其它客户端看不到</w:t>
      </w:r>
    </w:p>
    <w:p w:rsidR="00B83768" w:rsidRDefault="00B83768" w:rsidP="00B83768">
      <w:pPr>
        <w:numPr>
          <w:ilvl w:val="0"/>
          <w:numId w:val="10"/>
        </w:numPr>
      </w:pPr>
      <w:r>
        <w:rPr>
          <w:rFonts w:hint="eastAsia"/>
        </w:rPr>
        <w:t>房间退出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房间中的玩家可以退出包间，但不同状态时段和玩家不同状态的退出处理机制不同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在等待开局、结算状态下，任何玩家都可以退出</w:t>
      </w:r>
    </w:p>
    <w:p w:rsidR="00B83768" w:rsidRDefault="00B83768" w:rsidP="00B83768">
      <w:pPr>
        <w:numPr>
          <w:ilvl w:val="1"/>
          <w:numId w:val="10"/>
        </w:numPr>
      </w:pPr>
      <w:r>
        <w:rPr>
          <w:rFonts w:hint="eastAsia"/>
        </w:rPr>
        <w:t>在其它状态下，不同状态玩家的退出处理不同</w:t>
      </w:r>
    </w:p>
    <w:p w:rsidR="00B83768" w:rsidRDefault="00B83768" w:rsidP="00B83768">
      <w:pPr>
        <w:numPr>
          <w:ilvl w:val="2"/>
          <w:numId w:val="10"/>
        </w:numPr>
      </w:pPr>
      <w:proofErr w:type="gramStart"/>
      <w:r>
        <w:rPr>
          <w:rFonts w:hint="eastAsia"/>
        </w:rPr>
        <w:t>弃牌玩家</w:t>
      </w:r>
      <w:proofErr w:type="gramEnd"/>
      <w:r>
        <w:rPr>
          <w:rFonts w:hint="eastAsia"/>
        </w:rPr>
        <w:t>，随时可退出</w:t>
      </w:r>
    </w:p>
    <w:p w:rsidR="00B83768" w:rsidRDefault="00B83768" w:rsidP="00B83768">
      <w:pPr>
        <w:numPr>
          <w:ilvl w:val="2"/>
          <w:numId w:val="10"/>
        </w:numPr>
      </w:pPr>
      <w:proofErr w:type="gramStart"/>
      <w:r>
        <w:rPr>
          <w:rFonts w:hint="eastAsia"/>
        </w:rPr>
        <w:t>非弃牌玩家</w:t>
      </w:r>
      <w:proofErr w:type="gramEnd"/>
      <w:r>
        <w:rPr>
          <w:rFonts w:hint="eastAsia"/>
        </w:rPr>
        <w:t>，退出时，弹出提示面板</w:t>
      </w:r>
    </w:p>
    <w:p w:rsidR="00B83768" w:rsidRDefault="00B83768" w:rsidP="00B83768">
      <w:pPr>
        <w:jc w:val="center"/>
      </w:pPr>
      <w:r>
        <w:object w:dxaOrig="5257" w:dyaOrig="3595">
          <v:shape id="_x0000_i1054" type="#_x0000_t75" style="width:132.2pt;height:90.25pt" o:ole="">
            <v:imagedata r:id="rId102" o:title=""/>
          </v:shape>
          <o:OLEObject Type="Embed" ProgID="Visio.Drawing.11" ShapeID="_x0000_i1054" DrawAspect="Content" ObjectID="_1567699508" r:id="rId103"/>
        </w:objec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点击“取消”，则关闭界面，回到牌局</w:t>
      </w:r>
    </w:p>
    <w:p w:rsidR="00B83768" w:rsidRDefault="00B83768" w:rsidP="00B83768">
      <w:pPr>
        <w:numPr>
          <w:ilvl w:val="2"/>
          <w:numId w:val="10"/>
        </w:numPr>
      </w:pPr>
      <w:r>
        <w:rPr>
          <w:rFonts w:hint="eastAsia"/>
        </w:rPr>
        <w:t>点击“确定”，则弃牌，并退出房间</w:t>
      </w:r>
    </w:p>
    <w:p w:rsidR="00B83768" w:rsidRPr="008665FA" w:rsidRDefault="00B83768" w:rsidP="006F69DC">
      <w:pPr>
        <w:pStyle w:val="2"/>
      </w:pPr>
      <w:r>
        <w:rPr>
          <w:rFonts w:hint="eastAsia"/>
        </w:rPr>
        <w:t>包间删除规则</w:t>
      </w:r>
    </w:p>
    <w:p w:rsidR="00B83768" w:rsidRDefault="006F69DC" w:rsidP="006F69DC">
      <w:pPr>
        <w:numPr>
          <w:ilvl w:val="0"/>
          <w:numId w:val="11"/>
        </w:numPr>
      </w:pPr>
      <w:r>
        <w:rPr>
          <w:rFonts w:hint="eastAsia"/>
        </w:rPr>
        <w:t>当房间没有玩家超过</w:t>
      </w:r>
      <w:r w:rsidR="00700A31">
        <w:rPr>
          <w:rFonts w:hint="eastAsia"/>
        </w:rPr>
        <w:t>5</w:t>
      </w:r>
      <w:r>
        <w:rPr>
          <w:rFonts w:hint="eastAsia"/>
        </w:rPr>
        <w:t>分钟，删除。</w:t>
      </w:r>
      <w:r w:rsidR="00B83768">
        <w:rPr>
          <w:rFonts w:hint="eastAsia"/>
        </w:rPr>
        <w:t>时间检测，时间需要设定成可配置</w:t>
      </w:r>
    </w:p>
    <w:p w:rsidR="00B83768" w:rsidRPr="006D2220" w:rsidRDefault="00B83768" w:rsidP="00B83768"/>
    <w:p w:rsidR="00E81F3A" w:rsidRDefault="00A40C9D" w:rsidP="00A40C9D">
      <w:pPr>
        <w:pStyle w:val="2"/>
      </w:pPr>
      <w:r>
        <w:rPr>
          <w:rFonts w:hint="eastAsia"/>
        </w:rPr>
        <w:t>立即游戏</w:t>
      </w:r>
    </w:p>
    <w:p w:rsidR="00A40C9D" w:rsidRPr="00F0760B" w:rsidRDefault="004B50FB" w:rsidP="004B50FB">
      <w:pPr>
        <w:pStyle w:val="a8"/>
        <w:numPr>
          <w:ilvl w:val="0"/>
          <w:numId w:val="11"/>
        </w:numPr>
        <w:ind w:firstLineChars="0"/>
      </w:pPr>
      <w:r w:rsidRPr="00F0760B">
        <w:rPr>
          <w:rFonts w:hint="eastAsia"/>
        </w:rPr>
        <w:t>玩家点击“立即游戏”后</w:t>
      </w:r>
    </w:p>
    <w:p w:rsidR="00A108C1" w:rsidRPr="00F0760B" w:rsidRDefault="00A108C1" w:rsidP="00A40C9D">
      <w:pPr>
        <w:pStyle w:val="a8"/>
        <w:numPr>
          <w:ilvl w:val="1"/>
          <w:numId w:val="11"/>
        </w:numPr>
        <w:ind w:firstLineChars="0"/>
      </w:pPr>
      <w:r w:rsidRPr="00F0760B">
        <w:rPr>
          <w:rFonts w:hint="eastAsia"/>
        </w:rPr>
        <w:t>判定玩家携带金币范围</w:t>
      </w:r>
    </w:p>
    <w:p w:rsidR="00A108C1" w:rsidRPr="00F0760B" w:rsidRDefault="00A108C1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lt;</w:t>
      </w:r>
      <w:r w:rsidR="00F0760B" w:rsidRPr="00F0760B">
        <w:rPr>
          <w:rFonts w:hint="eastAsia"/>
        </w:rPr>
        <w:t>2</w:t>
      </w:r>
      <w:r w:rsidR="003138D5" w:rsidRPr="00F0760B">
        <w:rPr>
          <w:rFonts w:hint="eastAsia"/>
        </w:rPr>
        <w:t>时，则弹出提示框</w:t>
      </w:r>
    </w:p>
    <w:p w:rsidR="003138D5" w:rsidRPr="00F0760B" w:rsidRDefault="003138D5" w:rsidP="003138D5">
      <w:pPr>
        <w:jc w:val="center"/>
      </w:pPr>
      <w:r w:rsidRPr="00F0760B">
        <w:object w:dxaOrig="3770" w:dyaOrig="1328">
          <v:shape id="_x0000_i1055" type="#_x0000_t75" style="width:188.6pt;height:66.65pt" o:ole="">
            <v:imagedata r:id="rId12" o:title=""/>
          </v:shape>
          <o:OLEObject Type="Embed" ProgID="Visio.Drawing.11" ShapeID="_x0000_i1055" DrawAspect="Content" ObjectID="_1567699509" r:id="rId104"/>
        </w:object>
      </w:r>
    </w:p>
    <w:p w:rsidR="003138D5" w:rsidRPr="00F0760B" w:rsidRDefault="003138D5" w:rsidP="003138D5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点击“确定”，关闭当前页面，弹出商城面板</w:t>
      </w:r>
    </w:p>
    <w:p w:rsidR="00F0760B" w:rsidRDefault="003138D5" w:rsidP="00F0760B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20</w:t>
      </w:r>
      <w:r w:rsidRPr="00F0760B">
        <w:rPr>
          <w:rFonts w:hint="eastAsia"/>
        </w:rPr>
        <w:t>时，在底注为</w:t>
      </w:r>
      <w:r w:rsidRPr="00F0760B">
        <w:rPr>
          <w:rFonts w:hint="eastAsia"/>
        </w:rPr>
        <w:t>0.1</w:t>
      </w:r>
      <w:proofErr w:type="gramStart"/>
      <w:r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r w:rsidRPr="00F0760B">
        <w:rPr>
          <w:rFonts w:hint="eastAsia"/>
        </w:rPr>
        <w:t>房间</w:t>
      </w:r>
      <w:proofErr w:type="gramEnd"/>
      <w:r w:rsidRPr="00F0760B">
        <w:rPr>
          <w:rFonts w:hint="eastAsia"/>
        </w:rPr>
        <w:t>中，寻找是否存在空位的房间</w:t>
      </w:r>
    </w:p>
    <w:p w:rsidR="00810043" w:rsidRPr="00F0760B" w:rsidRDefault="00810043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有，</w:t>
      </w:r>
      <w:r w:rsidR="00F0760B">
        <w:rPr>
          <w:rFonts w:hint="eastAsia"/>
        </w:rPr>
        <w:t>则将玩家放入该房间</w:t>
      </w:r>
    </w:p>
    <w:p w:rsidR="00810043" w:rsidRPr="00F0760B" w:rsidRDefault="00810043" w:rsidP="00810043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无，则</w:t>
      </w:r>
      <w:r w:rsidR="00F0760B">
        <w:rPr>
          <w:rFonts w:hint="eastAsia"/>
        </w:rPr>
        <w:t>为</w:t>
      </w:r>
      <w:r w:rsidRPr="00F0760B">
        <w:rPr>
          <w:rFonts w:hint="eastAsia"/>
        </w:rPr>
        <w:t>玩家创建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proofErr w:type="gramStart"/>
      <w:r w:rsidR="00F0760B">
        <w:rPr>
          <w:rFonts w:hint="eastAsia"/>
        </w:rPr>
        <w:t>闷鸡</w:t>
      </w:r>
      <w:r w:rsidRPr="00F0760B">
        <w:rPr>
          <w:rFonts w:hint="eastAsia"/>
        </w:rPr>
        <w:t>模式</w:t>
      </w:r>
      <w:proofErr w:type="gramEnd"/>
      <w:r w:rsidRPr="00F0760B">
        <w:rPr>
          <w:rFonts w:hint="eastAsia"/>
        </w:rPr>
        <w:t>房间</w:t>
      </w:r>
      <w:r w:rsidR="00F0760B">
        <w:rPr>
          <w:rFonts w:hint="eastAsia"/>
        </w:rPr>
        <w:t>，</w:t>
      </w:r>
      <w:r w:rsidRPr="00F0760B">
        <w:rPr>
          <w:rFonts w:hint="eastAsia"/>
        </w:rPr>
        <w:t>并将玩家放入该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20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100</w:t>
      </w:r>
      <w:r w:rsidRPr="00F0760B">
        <w:rPr>
          <w:rFonts w:hint="eastAsia"/>
        </w:rPr>
        <w:t>时，在底注为</w:t>
      </w:r>
      <w:r w:rsidRPr="00F0760B">
        <w:rPr>
          <w:rFonts w:hint="eastAsia"/>
        </w:rPr>
        <w:t>1</w:t>
      </w:r>
      <w:r w:rsidRPr="00F0760B">
        <w:rPr>
          <w:rFonts w:hint="eastAsia"/>
        </w:rPr>
        <w:t>的</w:t>
      </w:r>
      <w:proofErr w:type="gramStart"/>
      <w:r w:rsidR="00F0760B" w:rsidRPr="00F0760B">
        <w:rPr>
          <w:rFonts w:hint="eastAsia"/>
        </w:rPr>
        <w:t>的</w:t>
      </w:r>
      <w:r w:rsidR="00F0760B">
        <w:rPr>
          <w:rFonts w:hint="eastAsia"/>
        </w:rPr>
        <w:t>闷鸡</w:t>
      </w:r>
      <w:proofErr w:type="gramEnd"/>
      <w:r w:rsidR="00F0760B" w:rsidRPr="00F0760B">
        <w:rPr>
          <w:rFonts w:hint="eastAsia"/>
        </w:rPr>
        <w:t>房间中，寻找是否存在空位的房间</w:t>
      </w:r>
    </w:p>
    <w:p w:rsidR="00F0760B" w:rsidRPr="00F0760B" w:rsidRDefault="00F0760B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有，</w:t>
      </w:r>
      <w:r>
        <w:rPr>
          <w:rFonts w:hint="eastAsia"/>
        </w:rPr>
        <w:t>则将玩家放入该房间</w:t>
      </w:r>
    </w:p>
    <w:p w:rsidR="00810043" w:rsidRPr="00F0760B" w:rsidRDefault="00F0760B" w:rsidP="00F0760B">
      <w:pPr>
        <w:pStyle w:val="a8"/>
        <w:numPr>
          <w:ilvl w:val="3"/>
          <w:numId w:val="11"/>
        </w:numPr>
        <w:ind w:firstLineChars="0"/>
      </w:pPr>
      <w:r w:rsidRPr="00F0760B">
        <w:rPr>
          <w:rFonts w:hint="eastAsia"/>
        </w:rPr>
        <w:t>无，则</w:t>
      </w:r>
      <w:r>
        <w:rPr>
          <w:rFonts w:hint="eastAsia"/>
        </w:rPr>
        <w:t>为</w:t>
      </w:r>
      <w:r w:rsidRPr="00F0760B">
        <w:rPr>
          <w:rFonts w:hint="eastAsia"/>
        </w:rPr>
        <w:t>玩家创建底注为</w:t>
      </w:r>
      <w:r w:rsidRPr="00F0760B">
        <w:rPr>
          <w:rFonts w:hint="eastAsia"/>
        </w:rPr>
        <w:t>0.1</w:t>
      </w:r>
      <w:r w:rsidRPr="00F0760B">
        <w:rPr>
          <w:rFonts w:hint="eastAsia"/>
        </w:rPr>
        <w:t>的</w:t>
      </w:r>
      <w:proofErr w:type="gramStart"/>
      <w:r>
        <w:rPr>
          <w:rFonts w:hint="eastAsia"/>
        </w:rPr>
        <w:t>闷鸡</w:t>
      </w:r>
      <w:r w:rsidRPr="00F0760B">
        <w:rPr>
          <w:rFonts w:hint="eastAsia"/>
        </w:rPr>
        <w:t>模式</w:t>
      </w:r>
      <w:proofErr w:type="gramEnd"/>
      <w:r w:rsidRPr="00F0760B">
        <w:rPr>
          <w:rFonts w:hint="eastAsia"/>
        </w:rPr>
        <w:t>房间</w:t>
      </w:r>
      <w:r>
        <w:rPr>
          <w:rFonts w:hint="eastAsia"/>
        </w:rPr>
        <w:t>，</w:t>
      </w:r>
      <w:r w:rsidRPr="00F0760B">
        <w:rPr>
          <w:rFonts w:hint="eastAsia"/>
        </w:rPr>
        <w:t>并将玩家放入该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t>&gt;=</w:t>
      </w:r>
      <w:r w:rsidR="00F0760B">
        <w:rPr>
          <w:rFonts w:hint="eastAsia"/>
        </w:rPr>
        <w:t>100</w:t>
      </w:r>
      <w:r w:rsidRPr="00F0760B">
        <w:rPr>
          <w:rFonts w:hint="eastAsia"/>
        </w:rPr>
        <w:t>且</w:t>
      </w:r>
      <w:r w:rsidRPr="00F0760B">
        <w:rPr>
          <w:rFonts w:hint="eastAsia"/>
        </w:rPr>
        <w:t>&lt;</w:t>
      </w:r>
      <w:r w:rsidR="00F0760B">
        <w:rPr>
          <w:rFonts w:hint="eastAsia"/>
        </w:rPr>
        <w:t>2</w:t>
      </w:r>
      <w:r w:rsidRPr="00F0760B">
        <w:rPr>
          <w:rFonts w:hint="eastAsia"/>
        </w:rPr>
        <w:t>00</w:t>
      </w:r>
      <w:r w:rsidRPr="00F0760B">
        <w:rPr>
          <w:rFonts w:hint="eastAsia"/>
        </w:rPr>
        <w:t>时，依据上文判定处理流程，去判定底注为</w:t>
      </w:r>
      <w:r w:rsidRPr="00F0760B">
        <w:rPr>
          <w:rFonts w:hint="eastAsia"/>
        </w:rPr>
        <w:t>5</w:t>
      </w:r>
      <w:r w:rsidRPr="00F0760B">
        <w:rPr>
          <w:rFonts w:hint="eastAsia"/>
        </w:rPr>
        <w:t>的房间</w:t>
      </w:r>
    </w:p>
    <w:p w:rsidR="00810043" w:rsidRPr="00F0760B" w:rsidRDefault="00810043" w:rsidP="00A108C1">
      <w:pPr>
        <w:pStyle w:val="a8"/>
        <w:numPr>
          <w:ilvl w:val="2"/>
          <w:numId w:val="11"/>
        </w:numPr>
        <w:ind w:firstLineChars="0"/>
      </w:pPr>
      <w:r w:rsidRPr="00F0760B">
        <w:rPr>
          <w:rFonts w:hint="eastAsia"/>
        </w:rPr>
        <w:lastRenderedPageBreak/>
        <w:t>&gt;=</w:t>
      </w:r>
      <w:r w:rsidR="00F0760B">
        <w:rPr>
          <w:rFonts w:hint="eastAsia"/>
        </w:rPr>
        <w:t>2</w:t>
      </w:r>
      <w:r w:rsidRPr="00F0760B">
        <w:rPr>
          <w:rFonts w:hint="eastAsia"/>
        </w:rPr>
        <w:t>00</w:t>
      </w:r>
      <w:r w:rsidRPr="00F0760B">
        <w:rPr>
          <w:rFonts w:hint="eastAsia"/>
        </w:rPr>
        <w:t>时，依据上文判定处理流程，去判定底注为</w:t>
      </w:r>
      <w:r w:rsidRPr="00F0760B">
        <w:rPr>
          <w:rFonts w:hint="eastAsia"/>
        </w:rPr>
        <w:t>10</w:t>
      </w:r>
      <w:r w:rsidRPr="00F0760B">
        <w:rPr>
          <w:rFonts w:hint="eastAsia"/>
        </w:rPr>
        <w:t>的房间</w:t>
      </w:r>
    </w:p>
    <w:sectPr w:rsidR="00810043" w:rsidRPr="00F0760B">
      <w:footerReference w:type="default" r:id="rId10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7DAA" w:rsidRDefault="00367DAA" w:rsidP="00B83768">
      <w:r>
        <w:separator/>
      </w:r>
    </w:p>
  </w:endnote>
  <w:endnote w:type="continuationSeparator" w:id="0">
    <w:p w:rsidR="00367DAA" w:rsidRDefault="00367DAA" w:rsidP="00B837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3F9F" w:rsidRDefault="00003F9F">
    <w:pPr>
      <w:pStyle w:val="a4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2957BF">
      <w:rPr>
        <w:b/>
        <w:noProof/>
      </w:rPr>
      <w:t>22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2957BF">
      <w:rPr>
        <w:b/>
        <w:noProof/>
      </w:rPr>
      <w:t>26</w:t>
    </w:r>
    <w:r>
      <w:rPr>
        <w:b/>
        <w:sz w:val="24"/>
        <w:szCs w:val="24"/>
      </w:rPr>
      <w:fldChar w:fldCharType="end"/>
    </w:r>
  </w:p>
  <w:p w:rsidR="00003F9F" w:rsidRDefault="00003F9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7DAA" w:rsidRDefault="00367DAA" w:rsidP="00B83768">
      <w:r>
        <w:separator/>
      </w:r>
    </w:p>
  </w:footnote>
  <w:footnote w:type="continuationSeparator" w:id="0">
    <w:p w:rsidR="00367DAA" w:rsidRDefault="00367DAA" w:rsidP="00B837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74EE"/>
    <w:multiLevelType w:val="hybridMultilevel"/>
    <w:tmpl w:val="F3A8338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A264A0"/>
    <w:multiLevelType w:val="hybridMultilevel"/>
    <w:tmpl w:val="0F80DE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2A4036"/>
    <w:multiLevelType w:val="hybridMultilevel"/>
    <w:tmpl w:val="44FCDE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D935BB"/>
    <w:multiLevelType w:val="hybridMultilevel"/>
    <w:tmpl w:val="BC42E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DBE57B0"/>
    <w:multiLevelType w:val="hybridMultilevel"/>
    <w:tmpl w:val="7C44A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0787F0E"/>
    <w:multiLevelType w:val="hybridMultilevel"/>
    <w:tmpl w:val="EF6E0A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9A03664"/>
    <w:multiLevelType w:val="hybridMultilevel"/>
    <w:tmpl w:val="6A3E4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A944DBA"/>
    <w:multiLevelType w:val="hybridMultilevel"/>
    <w:tmpl w:val="28547756"/>
    <w:lvl w:ilvl="0" w:tplc="4A6A45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E17544"/>
    <w:multiLevelType w:val="hybridMultilevel"/>
    <w:tmpl w:val="7206DC0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8160C29"/>
    <w:multiLevelType w:val="hybridMultilevel"/>
    <w:tmpl w:val="A22273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9">
      <w:start w:val="1"/>
      <w:numFmt w:val="bullet"/>
      <w:lvlText w:val="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9BA09D7"/>
    <w:multiLevelType w:val="hybridMultilevel"/>
    <w:tmpl w:val="605E63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D157DC7"/>
    <w:multiLevelType w:val="hybridMultilevel"/>
    <w:tmpl w:val="B0F88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F7C43E6"/>
    <w:multiLevelType w:val="hybridMultilevel"/>
    <w:tmpl w:val="A5D210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47501AB"/>
    <w:multiLevelType w:val="hybridMultilevel"/>
    <w:tmpl w:val="39E0AD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5807A19"/>
    <w:multiLevelType w:val="hybridMultilevel"/>
    <w:tmpl w:val="74369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5A22A5A"/>
    <w:multiLevelType w:val="hybridMultilevel"/>
    <w:tmpl w:val="0C3CA9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F8D1328"/>
    <w:multiLevelType w:val="hybridMultilevel"/>
    <w:tmpl w:val="4D7CE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20">
    <w:nsid w:val="5BA04E37"/>
    <w:multiLevelType w:val="hybridMultilevel"/>
    <w:tmpl w:val="8EF6E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DEE3ECE"/>
    <w:multiLevelType w:val="hybridMultilevel"/>
    <w:tmpl w:val="EA6A8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1CD4F87"/>
    <w:multiLevelType w:val="hybridMultilevel"/>
    <w:tmpl w:val="1BB2C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B491D53"/>
    <w:multiLevelType w:val="hybridMultilevel"/>
    <w:tmpl w:val="818A04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0122879"/>
    <w:multiLevelType w:val="hybridMultilevel"/>
    <w:tmpl w:val="B7884B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8467A06"/>
    <w:multiLevelType w:val="hybridMultilevel"/>
    <w:tmpl w:val="10B409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7"/>
  </w:num>
  <w:num w:numId="3">
    <w:abstractNumId w:val="1"/>
  </w:num>
  <w:num w:numId="4">
    <w:abstractNumId w:val="22"/>
  </w:num>
  <w:num w:numId="5">
    <w:abstractNumId w:val="16"/>
  </w:num>
  <w:num w:numId="6">
    <w:abstractNumId w:val="7"/>
  </w:num>
  <w:num w:numId="7">
    <w:abstractNumId w:val="3"/>
  </w:num>
  <w:num w:numId="8">
    <w:abstractNumId w:val="15"/>
  </w:num>
  <w:num w:numId="9">
    <w:abstractNumId w:val="20"/>
  </w:num>
  <w:num w:numId="10">
    <w:abstractNumId w:val="2"/>
  </w:num>
  <w:num w:numId="11">
    <w:abstractNumId w:val="10"/>
  </w:num>
  <w:num w:numId="12">
    <w:abstractNumId w:val="8"/>
  </w:num>
  <w:num w:numId="13">
    <w:abstractNumId w:val="23"/>
  </w:num>
  <w:num w:numId="14">
    <w:abstractNumId w:val="14"/>
  </w:num>
  <w:num w:numId="15">
    <w:abstractNumId w:val="0"/>
  </w:num>
  <w:num w:numId="16">
    <w:abstractNumId w:val="18"/>
  </w:num>
  <w:num w:numId="17">
    <w:abstractNumId w:val="9"/>
  </w:num>
  <w:num w:numId="18">
    <w:abstractNumId w:val="25"/>
  </w:num>
  <w:num w:numId="19">
    <w:abstractNumId w:val="11"/>
  </w:num>
  <w:num w:numId="20">
    <w:abstractNumId w:val="5"/>
  </w:num>
  <w:num w:numId="21">
    <w:abstractNumId w:val="4"/>
  </w:num>
  <w:num w:numId="22">
    <w:abstractNumId w:val="12"/>
  </w:num>
  <w:num w:numId="23">
    <w:abstractNumId w:val="21"/>
  </w:num>
  <w:num w:numId="24">
    <w:abstractNumId w:val="6"/>
  </w:num>
  <w:num w:numId="25">
    <w:abstractNumId w:val="24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CE2"/>
    <w:rsid w:val="00003F9F"/>
    <w:rsid w:val="00004FA0"/>
    <w:rsid w:val="0001636F"/>
    <w:rsid w:val="0003383E"/>
    <w:rsid w:val="00051071"/>
    <w:rsid w:val="000650CA"/>
    <w:rsid w:val="00094616"/>
    <w:rsid w:val="0009620B"/>
    <w:rsid w:val="000B0A00"/>
    <w:rsid w:val="000B5956"/>
    <w:rsid w:val="000D0C6A"/>
    <w:rsid w:val="000F035B"/>
    <w:rsid w:val="0011695C"/>
    <w:rsid w:val="00152111"/>
    <w:rsid w:val="00180DA2"/>
    <w:rsid w:val="0019530A"/>
    <w:rsid w:val="00195A26"/>
    <w:rsid w:val="001A38B0"/>
    <w:rsid w:val="001A7A32"/>
    <w:rsid w:val="001C1441"/>
    <w:rsid w:val="001F5950"/>
    <w:rsid w:val="001F7DFC"/>
    <w:rsid w:val="00225CE9"/>
    <w:rsid w:val="002505C0"/>
    <w:rsid w:val="00252F3F"/>
    <w:rsid w:val="00262D9F"/>
    <w:rsid w:val="00271649"/>
    <w:rsid w:val="002913C6"/>
    <w:rsid w:val="002957BF"/>
    <w:rsid w:val="00296CF9"/>
    <w:rsid w:val="002A6039"/>
    <w:rsid w:val="002C01FB"/>
    <w:rsid w:val="002C57BA"/>
    <w:rsid w:val="002D04D0"/>
    <w:rsid w:val="002F0442"/>
    <w:rsid w:val="002F2BB7"/>
    <w:rsid w:val="00304DCA"/>
    <w:rsid w:val="003127CE"/>
    <w:rsid w:val="003138D5"/>
    <w:rsid w:val="00330BF1"/>
    <w:rsid w:val="003578A3"/>
    <w:rsid w:val="00367DAA"/>
    <w:rsid w:val="00372D76"/>
    <w:rsid w:val="00385E85"/>
    <w:rsid w:val="003B35A8"/>
    <w:rsid w:val="003F4666"/>
    <w:rsid w:val="003F5ADC"/>
    <w:rsid w:val="00407C77"/>
    <w:rsid w:val="0042474F"/>
    <w:rsid w:val="00432501"/>
    <w:rsid w:val="00452C96"/>
    <w:rsid w:val="00454983"/>
    <w:rsid w:val="00455709"/>
    <w:rsid w:val="0046547A"/>
    <w:rsid w:val="00490092"/>
    <w:rsid w:val="00493739"/>
    <w:rsid w:val="004971C8"/>
    <w:rsid w:val="004B38FC"/>
    <w:rsid w:val="004B50FB"/>
    <w:rsid w:val="004C1D71"/>
    <w:rsid w:val="004C2FDE"/>
    <w:rsid w:val="004D5588"/>
    <w:rsid w:val="004E115F"/>
    <w:rsid w:val="004E328F"/>
    <w:rsid w:val="00510840"/>
    <w:rsid w:val="00520DE5"/>
    <w:rsid w:val="005303B2"/>
    <w:rsid w:val="005340D3"/>
    <w:rsid w:val="00535466"/>
    <w:rsid w:val="005509EC"/>
    <w:rsid w:val="00565E28"/>
    <w:rsid w:val="00570C90"/>
    <w:rsid w:val="005928AA"/>
    <w:rsid w:val="005A4DF0"/>
    <w:rsid w:val="005B644F"/>
    <w:rsid w:val="005B6FEB"/>
    <w:rsid w:val="005D2802"/>
    <w:rsid w:val="005D6B23"/>
    <w:rsid w:val="005F547A"/>
    <w:rsid w:val="005F6DAA"/>
    <w:rsid w:val="00605F5B"/>
    <w:rsid w:val="00612CF3"/>
    <w:rsid w:val="006243B3"/>
    <w:rsid w:val="006258CF"/>
    <w:rsid w:val="00644260"/>
    <w:rsid w:val="00647F3A"/>
    <w:rsid w:val="00651DC8"/>
    <w:rsid w:val="00656C13"/>
    <w:rsid w:val="006611B1"/>
    <w:rsid w:val="006747BC"/>
    <w:rsid w:val="006757F5"/>
    <w:rsid w:val="00675974"/>
    <w:rsid w:val="006B10DD"/>
    <w:rsid w:val="006B5A39"/>
    <w:rsid w:val="006C5E6D"/>
    <w:rsid w:val="006D57B1"/>
    <w:rsid w:val="006E600A"/>
    <w:rsid w:val="006F09E0"/>
    <w:rsid w:val="006F69DC"/>
    <w:rsid w:val="00700A31"/>
    <w:rsid w:val="0072091C"/>
    <w:rsid w:val="00721CA6"/>
    <w:rsid w:val="00725701"/>
    <w:rsid w:val="00732986"/>
    <w:rsid w:val="00737AA9"/>
    <w:rsid w:val="00771EA6"/>
    <w:rsid w:val="00787CC8"/>
    <w:rsid w:val="007A7800"/>
    <w:rsid w:val="007B68CD"/>
    <w:rsid w:val="007D51D1"/>
    <w:rsid w:val="007E59CC"/>
    <w:rsid w:val="007E5D2A"/>
    <w:rsid w:val="00810043"/>
    <w:rsid w:val="00823A0B"/>
    <w:rsid w:val="00826770"/>
    <w:rsid w:val="00831AF7"/>
    <w:rsid w:val="00834FE9"/>
    <w:rsid w:val="00882225"/>
    <w:rsid w:val="008B02B9"/>
    <w:rsid w:val="008B798D"/>
    <w:rsid w:val="008D29E5"/>
    <w:rsid w:val="008D3537"/>
    <w:rsid w:val="008E775F"/>
    <w:rsid w:val="008F6625"/>
    <w:rsid w:val="008F7EFE"/>
    <w:rsid w:val="00906F3C"/>
    <w:rsid w:val="00920DC7"/>
    <w:rsid w:val="00923E04"/>
    <w:rsid w:val="00925B9B"/>
    <w:rsid w:val="00930B83"/>
    <w:rsid w:val="00932701"/>
    <w:rsid w:val="00935695"/>
    <w:rsid w:val="009543F9"/>
    <w:rsid w:val="00974111"/>
    <w:rsid w:val="00984569"/>
    <w:rsid w:val="00985EC2"/>
    <w:rsid w:val="009C3E1F"/>
    <w:rsid w:val="00A032A6"/>
    <w:rsid w:val="00A108C1"/>
    <w:rsid w:val="00A13377"/>
    <w:rsid w:val="00A2276E"/>
    <w:rsid w:val="00A33FCA"/>
    <w:rsid w:val="00A40C9D"/>
    <w:rsid w:val="00A5398D"/>
    <w:rsid w:val="00A57349"/>
    <w:rsid w:val="00A65209"/>
    <w:rsid w:val="00A73629"/>
    <w:rsid w:val="00A75CE2"/>
    <w:rsid w:val="00A77ED6"/>
    <w:rsid w:val="00A95768"/>
    <w:rsid w:val="00AD252A"/>
    <w:rsid w:val="00AE24C4"/>
    <w:rsid w:val="00AF379F"/>
    <w:rsid w:val="00B063EB"/>
    <w:rsid w:val="00B27AC2"/>
    <w:rsid w:val="00B307F3"/>
    <w:rsid w:val="00B34389"/>
    <w:rsid w:val="00B500FD"/>
    <w:rsid w:val="00B53338"/>
    <w:rsid w:val="00B645F3"/>
    <w:rsid w:val="00B66051"/>
    <w:rsid w:val="00B83768"/>
    <w:rsid w:val="00B972B8"/>
    <w:rsid w:val="00BB4FAF"/>
    <w:rsid w:val="00BC3F45"/>
    <w:rsid w:val="00BC5E1E"/>
    <w:rsid w:val="00BD0FFB"/>
    <w:rsid w:val="00BE33AF"/>
    <w:rsid w:val="00BE53A1"/>
    <w:rsid w:val="00BF6476"/>
    <w:rsid w:val="00BF670D"/>
    <w:rsid w:val="00C10B73"/>
    <w:rsid w:val="00C265E1"/>
    <w:rsid w:val="00C33A60"/>
    <w:rsid w:val="00C41FDB"/>
    <w:rsid w:val="00C56842"/>
    <w:rsid w:val="00C66F8F"/>
    <w:rsid w:val="00C70BD8"/>
    <w:rsid w:val="00C90C6F"/>
    <w:rsid w:val="00C90FE1"/>
    <w:rsid w:val="00CC74D0"/>
    <w:rsid w:val="00CE4F33"/>
    <w:rsid w:val="00CE5AB9"/>
    <w:rsid w:val="00CE7FF0"/>
    <w:rsid w:val="00CF35A7"/>
    <w:rsid w:val="00D03604"/>
    <w:rsid w:val="00D066D2"/>
    <w:rsid w:val="00D272BC"/>
    <w:rsid w:val="00D37EDB"/>
    <w:rsid w:val="00D40120"/>
    <w:rsid w:val="00D55614"/>
    <w:rsid w:val="00D6187E"/>
    <w:rsid w:val="00D84C32"/>
    <w:rsid w:val="00DB658C"/>
    <w:rsid w:val="00DC1EDA"/>
    <w:rsid w:val="00DD5B9C"/>
    <w:rsid w:val="00E1481E"/>
    <w:rsid w:val="00E27ACA"/>
    <w:rsid w:val="00E370BD"/>
    <w:rsid w:val="00E3745F"/>
    <w:rsid w:val="00E37F65"/>
    <w:rsid w:val="00E66866"/>
    <w:rsid w:val="00E81F3A"/>
    <w:rsid w:val="00E83D9C"/>
    <w:rsid w:val="00E96235"/>
    <w:rsid w:val="00EA3342"/>
    <w:rsid w:val="00EC5245"/>
    <w:rsid w:val="00ED7F84"/>
    <w:rsid w:val="00EE42BC"/>
    <w:rsid w:val="00EF57B1"/>
    <w:rsid w:val="00F0760B"/>
    <w:rsid w:val="00F150DC"/>
    <w:rsid w:val="00F35886"/>
    <w:rsid w:val="00F3738F"/>
    <w:rsid w:val="00F42D1B"/>
    <w:rsid w:val="00F46F8F"/>
    <w:rsid w:val="00F47925"/>
    <w:rsid w:val="00F6787B"/>
    <w:rsid w:val="00F73298"/>
    <w:rsid w:val="00F74B09"/>
    <w:rsid w:val="00F97902"/>
    <w:rsid w:val="00FB545F"/>
    <w:rsid w:val="00FB5EA3"/>
    <w:rsid w:val="00FE3D5E"/>
    <w:rsid w:val="00FF3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823A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823A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__8.vsd"/><Relationship Id="rId21" Type="http://schemas.openxmlformats.org/officeDocument/2006/relationships/image" Target="media/image8.emf"/><Relationship Id="rId42" Type="http://schemas.openxmlformats.org/officeDocument/2006/relationships/image" Target="media/image19.emf"/><Relationship Id="rId47" Type="http://schemas.openxmlformats.org/officeDocument/2006/relationships/oleObject" Target="embeddings/Microsoft_Visio_2003-2010___18.vsd"/><Relationship Id="rId63" Type="http://schemas.openxmlformats.org/officeDocument/2006/relationships/oleObject" Target="embeddings/Microsoft_Visio_2003-2010___26.vsd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oleObject" Target="embeddings/Microsoft_Visio_2003-2010___39.vsd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30.vsd"/><Relationship Id="rId92" Type="http://schemas.openxmlformats.org/officeDocument/2006/relationships/image" Target="media/image44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9" Type="http://schemas.openxmlformats.org/officeDocument/2006/relationships/image" Target="media/image12.png"/><Relationship Id="rId107" Type="http://schemas.openxmlformats.org/officeDocument/2006/relationships/theme" Target="theme/theme1.xml"/><Relationship Id="rId11" Type="http://schemas.openxmlformats.org/officeDocument/2006/relationships/image" Target="media/image2.png"/><Relationship Id="rId24" Type="http://schemas.openxmlformats.org/officeDocument/2006/relationships/oleObject" Target="embeddings/Microsoft_Visio_2003-2010___7.vsd"/><Relationship Id="rId32" Type="http://schemas.openxmlformats.org/officeDocument/2006/relationships/image" Target="media/image14.png"/><Relationship Id="rId37" Type="http://schemas.openxmlformats.org/officeDocument/2006/relationships/oleObject" Target="embeddings/Microsoft_Visio_2003-2010___13.vsd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17.vsd"/><Relationship Id="rId53" Type="http://schemas.openxmlformats.org/officeDocument/2006/relationships/oleObject" Target="embeddings/Microsoft_Visio_2003-2010___21.vsd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oleObject" Target="embeddings/Microsoft_Visio_2003-2010___34.vsd"/><Relationship Id="rId87" Type="http://schemas.openxmlformats.org/officeDocument/2006/relationships/oleObject" Target="embeddings/Microsoft_Visio_2003-2010___38.vsd"/><Relationship Id="rId102" Type="http://schemas.openxmlformats.org/officeDocument/2006/relationships/image" Target="media/image49.emf"/><Relationship Id="rId5" Type="http://schemas.openxmlformats.org/officeDocument/2006/relationships/settings" Target="settings.xml"/><Relationship Id="rId61" Type="http://schemas.openxmlformats.org/officeDocument/2006/relationships/oleObject" Target="embeddings/Microsoft_Visio_2003-2010___25.vsd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oleObject" Target="embeddings/Microsoft_Visio_2003-2010___42.vsd"/><Relationship Id="rId19" Type="http://schemas.openxmlformats.org/officeDocument/2006/relationships/image" Target="media/image7.emf"/><Relationship Id="rId14" Type="http://schemas.openxmlformats.org/officeDocument/2006/relationships/image" Target="media/image4.png"/><Relationship Id="rId22" Type="http://schemas.openxmlformats.org/officeDocument/2006/relationships/oleObject" Target="embeddings/Microsoft_Visio_2003-2010___6.vsd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oleObject" Target="embeddings/Microsoft_Visio_2003-2010___12.vsd"/><Relationship Id="rId43" Type="http://schemas.openxmlformats.org/officeDocument/2006/relationships/oleObject" Target="embeddings/Microsoft_Visio_2003-2010___16.vsd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Microsoft_Visio_2003-2010___29.vsd"/><Relationship Id="rId77" Type="http://schemas.openxmlformats.org/officeDocument/2006/relationships/oleObject" Target="embeddings/Microsoft_Visio_2003-2010___33.vsd"/><Relationship Id="rId100" Type="http://schemas.openxmlformats.org/officeDocument/2006/relationships/image" Target="media/image48.emf"/><Relationship Id="rId105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oleObject" Target="embeddings/Microsoft_Visio_2003-2010___20.vsd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oleObject" Target="embeddings/Microsoft_Visio_2003-2010___37.vsd"/><Relationship Id="rId93" Type="http://schemas.openxmlformats.org/officeDocument/2006/relationships/oleObject" Target="embeddings/Microsoft_Visio_2003-2010___41.vsd"/><Relationship Id="rId98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Microsoft_Visio_2003-2010___11.vsd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Microsoft_Visio_2003-2010___24.vsd"/><Relationship Id="rId67" Type="http://schemas.openxmlformats.org/officeDocument/2006/relationships/oleObject" Target="embeddings/Microsoft_Visio_2003-2010___28.vsd"/><Relationship Id="rId103" Type="http://schemas.openxmlformats.org/officeDocument/2006/relationships/oleObject" Target="embeddings/Microsoft_Visio_2003-2010___46.vsd"/><Relationship Id="rId20" Type="http://schemas.openxmlformats.org/officeDocument/2006/relationships/oleObject" Target="embeddings/Microsoft_Visio_2003-2010___5.vsd"/><Relationship Id="rId41" Type="http://schemas.openxmlformats.org/officeDocument/2006/relationships/oleObject" Target="embeddings/Microsoft_Visio_2003-2010___15.vsd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Microsoft_Visio_2003-2010___32.vsd"/><Relationship Id="rId83" Type="http://schemas.openxmlformats.org/officeDocument/2006/relationships/oleObject" Target="embeddings/Microsoft_Visio_2003-2010___36.vsd"/><Relationship Id="rId88" Type="http://schemas.openxmlformats.org/officeDocument/2006/relationships/image" Target="media/image42.emf"/><Relationship Id="rId91" Type="http://schemas.openxmlformats.org/officeDocument/2006/relationships/oleObject" Target="embeddings/Microsoft_Visio_2003-2010___40.vsd"/><Relationship Id="rId96" Type="http://schemas.openxmlformats.org/officeDocument/2006/relationships/image" Target="media/image4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__9.vsd"/><Relationship Id="rId36" Type="http://schemas.openxmlformats.org/officeDocument/2006/relationships/image" Target="media/image16.emf"/><Relationship Id="rId49" Type="http://schemas.openxmlformats.org/officeDocument/2006/relationships/oleObject" Target="embeddings/Microsoft_Visio_2003-2010___19.vsd"/><Relationship Id="rId57" Type="http://schemas.openxmlformats.org/officeDocument/2006/relationships/oleObject" Target="embeddings/Microsoft_Visio_2003-2010___23.vsd"/><Relationship Id="rId106" Type="http://schemas.openxmlformats.org/officeDocument/2006/relationships/fontTable" Target="fontTable.xml"/><Relationship Id="rId10" Type="http://schemas.openxmlformats.org/officeDocument/2006/relationships/oleObject" Target="embeddings/Microsoft_Visio_2003-2010___1.vsd"/><Relationship Id="rId31" Type="http://schemas.openxmlformats.org/officeDocument/2006/relationships/oleObject" Target="embeddings/Microsoft_Visio_2003-2010___10.vsd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Microsoft_Visio_2003-2010___27.vsd"/><Relationship Id="rId73" Type="http://schemas.openxmlformats.org/officeDocument/2006/relationships/oleObject" Target="embeddings/Microsoft_Visio_2003-2010___31.vsd"/><Relationship Id="rId78" Type="http://schemas.openxmlformats.org/officeDocument/2006/relationships/image" Target="media/image37.emf"/><Relationship Id="rId81" Type="http://schemas.openxmlformats.org/officeDocument/2006/relationships/oleObject" Target="embeddings/Microsoft_Visio_2003-2010___35.vsd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oleObject" Target="embeddings/Microsoft_Visio_2003-2010___44.vsd"/><Relationship Id="rId101" Type="http://schemas.openxmlformats.org/officeDocument/2006/relationships/oleObject" Target="embeddings/Microsoft_Visio_2003-2010___45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oleObject" Target="embeddings/Microsoft_Visio_2003-2010___2.vsd"/><Relationship Id="rId18" Type="http://schemas.openxmlformats.org/officeDocument/2006/relationships/oleObject" Target="embeddings/Microsoft_Visio_2003-2010___4.vsd"/><Relationship Id="rId39" Type="http://schemas.openxmlformats.org/officeDocument/2006/relationships/oleObject" Target="embeddings/Microsoft_Visio_2003-2010___14.vsd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oleObject" Target="embeddings/Microsoft_Visio_2003-2010___22.vsd"/><Relationship Id="rId76" Type="http://schemas.openxmlformats.org/officeDocument/2006/relationships/image" Target="media/image36.emf"/><Relationship Id="rId97" Type="http://schemas.openxmlformats.org/officeDocument/2006/relationships/oleObject" Target="embeddings/Microsoft_Visio_2003-2010___43.vsd"/><Relationship Id="rId104" Type="http://schemas.openxmlformats.org/officeDocument/2006/relationships/oleObject" Target="embeddings/Microsoft_Visio_2003-2010___47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2B6385-A4C4-4F57-A2F5-BDF0E5EC8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9</TotalTime>
  <Pages>26</Pages>
  <Words>1170</Words>
  <Characters>6670</Characters>
  <Application>Microsoft Office Word</Application>
  <DocSecurity>0</DocSecurity>
  <Lines>55</Lines>
  <Paragraphs>15</Paragraphs>
  <ScaleCrop>false</ScaleCrop>
  <Company/>
  <LinksUpToDate>false</LinksUpToDate>
  <CharactersWithSpaces>7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yulian</cp:lastModifiedBy>
  <cp:revision>196</cp:revision>
  <dcterms:created xsi:type="dcterms:W3CDTF">2017-07-04T08:52:00Z</dcterms:created>
  <dcterms:modified xsi:type="dcterms:W3CDTF">2017-09-23T11:14:00Z</dcterms:modified>
</cp:coreProperties>
</file>